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271AB" w14:textId="6AACF954" w:rsidR="00A3156E" w:rsidRPr="000F4669" w:rsidRDefault="001404FA" w:rsidP="00A3156E">
      <w:pPr>
        <w:pStyle w:val="CRCoverPage"/>
        <w:tabs>
          <w:tab w:val="right" w:pos="9639"/>
        </w:tabs>
        <w:rPr>
          <w:b/>
          <w:i/>
          <w:noProof/>
          <w:sz w:val="24"/>
          <w:szCs w:val="24"/>
          <w:rPrChange w:id="0" w:author="Daniel " w:date="2025-12-18T11:24:00Z" w16du:dateUtc="2025-12-18T10:24:00Z">
            <w:rPr>
              <w:b/>
              <w:i/>
              <w:noProof/>
              <w:sz w:val="28"/>
            </w:rPr>
          </w:rPrChange>
        </w:rPr>
      </w:pPr>
      <w:r w:rsidRPr="00461CD0">
        <w:rPr>
          <w:b/>
          <w:noProof/>
          <w:sz w:val="24"/>
        </w:rPr>
        <w:t>3GPP SA4</w:t>
      </w:r>
      <w:r w:rsidR="00A178E4" w:rsidRPr="00461CD0">
        <w:rPr>
          <w:b/>
          <w:noProof/>
          <w:sz w:val="24"/>
        </w:rPr>
        <w:t xml:space="preserve"> </w:t>
      </w:r>
      <w:r w:rsidR="008C00B3" w:rsidRPr="00461CD0">
        <w:rPr>
          <w:b/>
          <w:sz w:val="24"/>
        </w:rPr>
        <w:t>WG4 meeting #</w:t>
      </w:r>
      <w:r w:rsidR="00EF27FB" w:rsidRPr="00461CD0">
        <w:rPr>
          <w:b/>
          <w:noProof/>
          <w:sz w:val="24"/>
        </w:rPr>
        <w:t>13</w:t>
      </w:r>
      <w:r w:rsidR="00A178E4" w:rsidRPr="00461CD0">
        <w:rPr>
          <w:b/>
          <w:noProof/>
          <w:sz w:val="24"/>
        </w:rPr>
        <w:t>4</w:t>
      </w:r>
      <w:r w:rsidR="00A3156E">
        <w:rPr>
          <w:b/>
          <w:noProof/>
          <w:sz w:val="24"/>
        </w:rPr>
        <w:t xml:space="preserve">                      </w:t>
      </w:r>
      <w:r w:rsidR="00A3156E" w:rsidRPr="000F4669">
        <w:rPr>
          <w:b/>
          <w:i/>
          <w:noProof/>
          <w:sz w:val="24"/>
          <w:szCs w:val="24"/>
          <w:lang w:val="en-US"/>
          <w:rPrChange w:id="1" w:author="Daniel " w:date="2025-12-18T11:24:00Z" w16du:dateUtc="2025-12-18T10:24:00Z">
            <w:rPr>
              <w:b/>
              <w:i/>
              <w:noProof/>
              <w:sz w:val="28"/>
              <w:lang w:val="en-US"/>
            </w:rPr>
          </w:rPrChange>
        </w:rPr>
        <w:t>S4aI250206</w:t>
      </w:r>
      <w:ins w:id="2" w:author="Daniel " w:date="2025-12-18T11:23:00Z" w16du:dateUtc="2025-12-18T10:23:00Z">
        <w:r w:rsidR="000F4669" w:rsidRPr="000F4669">
          <w:rPr>
            <w:b/>
            <w:i/>
            <w:noProof/>
            <w:sz w:val="24"/>
            <w:szCs w:val="24"/>
            <w:lang w:val="en-US"/>
            <w:rPrChange w:id="3" w:author="Daniel " w:date="2025-12-18T11:24:00Z" w16du:dateUtc="2025-12-18T10:24:00Z">
              <w:rPr>
                <w:b/>
                <w:i/>
                <w:noProof/>
                <w:sz w:val="28"/>
                <w:lang w:val="en-US"/>
              </w:rPr>
            </w:rPrChange>
          </w:rPr>
          <w:t>r01</w:t>
        </w:r>
      </w:ins>
      <w:r w:rsidR="00A3156E" w:rsidRPr="000F4669">
        <w:rPr>
          <w:b/>
          <w:i/>
          <w:noProof/>
          <w:sz w:val="24"/>
          <w:szCs w:val="24"/>
          <w:lang w:val="en-US"/>
          <w:rPrChange w:id="4" w:author="Daniel " w:date="2025-12-18T11:24:00Z" w16du:dateUtc="2025-12-18T10:24:00Z">
            <w:rPr>
              <w:b/>
              <w:i/>
              <w:noProof/>
              <w:sz w:val="28"/>
              <w:lang w:val="en-US"/>
            </w:rPr>
          </w:rPrChange>
        </w:rPr>
        <w:t xml:space="preserve"> is revision of </w:t>
      </w:r>
      <w:ins w:id="5" w:author="Daniel " w:date="2025-11-21T14:10:00Z" w16du:dateUtc="2025-11-21T13:10:00Z">
        <w:r w:rsidR="00A3156E" w:rsidRPr="000F4669">
          <w:rPr>
            <w:b/>
            <w:i/>
            <w:noProof/>
            <w:sz w:val="24"/>
            <w:szCs w:val="24"/>
            <w:rPrChange w:id="6" w:author="Daniel " w:date="2025-12-18T11:24:00Z" w16du:dateUtc="2025-12-18T10:24:00Z">
              <w:rPr>
                <w:b/>
                <w:i/>
                <w:noProof/>
                <w:sz w:val="28"/>
              </w:rPr>
            </w:rPrChange>
          </w:rPr>
          <w:t xml:space="preserve">S4-252092 </w:t>
        </w:r>
      </w:ins>
    </w:p>
    <w:p w14:paraId="6979261F" w14:textId="0B2EE6C3" w:rsidR="001E41F3" w:rsidRPr="00461CD0" w:rsidRDefault="00F37ECB" w:rsidP="00A3156E">
      <w:pPr>
        <w:pStyle w:val="CRCoverPage"/>
        <w:tabs>
          <w:tab w:val="right" w:pos="9639"/>
        </w:tabs>
        <w:rPr>
          <w:b/>
          <w:noProof/>
          <w:sz w:val="24"/>
        </w:rPr>
      </w:pPr>
      <w:ins w:id="7" w:author="Daniel " w:date="2025-11-21T14:10:00Z" w16du:dateUtc="2025-11-21T13:10:00Z">
        <w:r>
          <w:rPr>
            <w:b/>
            <w:i/>
            <w:noProof/>
            <w:sz w:val="28"/>
          </w:rPr>
          <w:t xml:space="preserve"> </w:t>
        </w:r>
      </w:ins>
      <w:r w:rsidR="00A178E4" w:rsidRPr="00461CD0">
        <w:rPr>
          <w:b/>
          <w:noProof/>
          <w:sz w:val="24"/>
        </w:rPr>
        <w:t>Dallas, Texas, 17-21</w:t>
      </w:r>
      <w:r w:rsidR="0062236A" w:rsidRPr="00461CD0">
        <w:rPr>
          <w:b/>
          <w:noProof/>
          <w:sz w:val="24"/>
        </w:rPr>
        <w:t xml:space="preserve"> </w:t>
      </w:r>
      <w:r w:rsidR="00A178E4" w:rsidRPr="00461CD0">
        <w:rPr>
          <w:b/>
          <w:noProof/>
          <w:sz w:val="24"/>
        </w:rPr>
        <w:t xml:space="preserve">November </w:t>
      </w:r>
      <w:r w:rsidR="0062236A" w:rsidRPr="00461CD0">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61CD0"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461CD0" w:rsidRDefault="00305409" w:rsidP="00E34898">
            <w:pPr>
              <w:pStyle w:val="CRCoverPage"/>
              <w:spacing w:after="0"/>
              <w:jc w:val="right"/>
              <w:rPr>
                <w:i/>
                <w:noProof/>
              </w:rPr>
            </w:pPr>
            <w:r w:rsidRPr="00461CD0">
              <w:rPr>
                <w:i/>
                <w:noProof/>
                <w:sz w:val="14"/>
              </w:rPr>
              <w:t>CR-Form-v</w:t>
            </w:r>
            <w:r w:rsidR="008863B9" w:rsidRPr="00461CD0">
              <w:rPr>
                <w:i/>
                <w:noProof/>
                <w:sz w:val="14"/>
              </w:rPr>
              <w:t>12.0</w:t>
            </w:r>
          </w:p>
        </w:tc>
      </w:tr>
      <w:tr w:rsidR="001E41F3" w:rsidRPr="00461CD0" w14:paraId="785E2A4E" w14:textId="77777777" w:rsidTr="00547111">
        <w:tc>
          <w:tcPr>
            <w:tcW w:w="9641" w:type="dxa"/>
            <w:gridSpan w:val="9"/>
            <w:tcBorders>
              <w:left w:val="single" w:sz="4" w:space="0" w:color="auto"/>
              <w:right w:val="single" w:sz="4" w:space="0" w:color="auto"/>
            </w:tcBorders>
          </w:tcPr>
          <w:p w14:paraId="6676D88B" w14:textId="7D49E799" w:rsidR="001E41F3" w:rsidRPr="00461CD0" w:rsidRDefault="001E41F3">
            <w:pPr>
              <w:pStyle w:val="CRCoverPage"/>
              <w:spacing w:after="0"/>
              <w:jc w:val="center"/>
              <w:rPr>
                <w:noProof/>
              </w:rPr>
            </w:pPr>
            <w:r w:rsidRPr="00461CD0">
              <w:rPr>
                <w:b/>
                <w:noProof/>
                <w:sz w:val="32"/>
              </w:rPr>
              <w:t>CHANGE REQUEST</w:t>
            </w:r>
          </w:p>
        </w:tc>
      </w:tr>
      <w:tr w:rsidR="001E41F3" w:rsidRPr="00461CD0" w14:paraId="76CC10AD" w14:textId="77777777" w:rsidTr="00547111">
        <w:tc>
          <w:tcPr>
            <w:tcW w:w="9641" w:type="dxa"/>
            <w:gridSpan w:val="9"/>
            <w:tcBorders>
              <w:left w:val="single" w:sz="4" w:space="0" w:color="auto"/>
              <w:right w:val="single" w:sz="4" w:space="0" w:color="auto"/>
            </w:tcBorders>
          </w:tcPr>
          <w:p w14:paraId="4F89DC0F" w14:textId="77777777" w:rsidR="001E41F3" w:rsidRPr="00461CD0" w:rsidRDefault="001E41F3">
            <w:pPr>
              <w:pStyle w:val="CRCoverPage"/>
              <w:spacing w:after="0"/>
              <w:rPr>
                <w:noProof/>
                <w:sz w:val="8"/>
                <w:szCs w:val="8"/>
              </w:rPr>
            </w:pPr>
          </w:p>
        </w:tc>
      </w:tr>
      <w:tr w:rsidR="001E41F3" w:rsidRPr="00461CD0" w14:paraId="407D58B8" w14:textId="77777777" w:rsidTr="00547111">
        <w:tc>
          <w:tcPr>
            <w:tcW w:w="142" w:type="dxa"/>
            <w:tcBorders>
              <w:left w:val="single" w:sz="4" w:space="0" w:color="auto"/>
            </w:tcBorders>
          </w:tcPr>
          <w:p w14:paraId="0DA8A5E7" w14:textId="77777777" w:rsidR="001E41F3" w:rsidRPr="00461CD0" w:rsidRDefault="001E41F3">
            <w:pPr>
              <w:pStyle w:val="CRCoverPage"/>
              <w:spacing w:after="0"/>
              <w:jc w:val="right"/>
              <w:rPr>
                <w:noProof/>
              </w:rPr>
            </w:pPr>
          </w:p>
        </w:tc>
        <w:tc>
          <w:tcPr>
            <w:tcW w:w="1559" w:type="dxa"/>
            <w:shd w:val="pct30" w:color="FFFF00" w:fill="auto"/>
          </w:tcPr>
          <w:p w14:paraId="19F13582" w14:textId="21159EA7" w:rsidR="001E41F3" w:rsidRPr="00461CD0" w:rsidRDefault="001F3DBB" w:rsidP="00EE73FC">
            <w:pPr>
              <w:pStyle w:val="CRCoverPage"/>
              <w:spacing w:after="0"/>
              <w:jc w:val="right"/>
              <w:rPr>
                <w:b/>
                <w:noProof/>
                <w:sz w:val="28"/>
              </w:rPr>
            </w:pPr>
            <w:r w:rsidRPr="00461CD0">
              <w:rPr>
                <w:b/>
                <w:noProof/>
                <w:sz w:val="28"/>
              </w:rPr>
              <w:fldChar w:fldCharType="begin"/>
            </w:r>
            <w:r w:rsidRPr="00461CD0">
              <w:rPr>
                <w:b/>
                <w:noProof/>
                <w:sz w:val="28"/>
              </w:rPr>
              <w:instrText xml:space="preserve"> DOCPROPERTY  Spec#  \* MERGEFORMAT </w:instrText>
            </w:r>
            <w:r w:rsidRPr="00461CD0">
              <w:rPr>
                <w:b/>
                <w:noProof/>
                <w:sz w:val="28"/>
              </w:rPr>
              <w:fldChar w:fldCharType="separate"/>
            </w:r>
            <w:r w:rsidRPr="00461CD0">
              <w:rPr>
                <w:b/>
                <w:noProof/>
                <w:sz w:val="28"/>
              </w:rPr>
              <w:t>26.</w:t>
            </w:r>
            <w:r w:rsidR="009A13A6" w:rsidRPr="00461CD0">
              <w:rPr>
                <w:b/>
                <w:noProof/>
                <w:sz w:val="28"/>
              </w:rPr>
              <w:t>942</w:t>
            </w:r>
            <w:r w:rsidRPr="00461CD0">
              <w:rPr>
                <w:b/>
                <w:noProof/>
                <w:sz w:val="28"/>
              </w:rPr>
              <w:fldChar w:fldCharType="end"/>
            </w:r>
          </w:p>
        </w:tc>
        <w:tc>
          <w:tcPr>
            <w:tcW w:w="709" w:type="dxa"/>
          </w:tcPr>
          <w:p w14:paraId="559E849B" w14:textId="77777777" w:rsidR="001E41F3" w:rsidRPr="00461CD0" w:rsidRDefault="001E41F3">
            <w:pPr>
              <w:pStyle w:val="CRCoverPage"/>
              <w:spacing w:after="0"/>
              <w:jc w:val="center"/>
              <w:rPr>
                <w:noProof/>
              </w:rPr>
            </w:pPr>
            <w:r w:rsidRPr="00461CD0">
              <w:rPr>
                <w:b/>
                <w:noProof/>
                <w:sz w:val="28"/>
              </w:rPr>
              <w:t>CR</w:t>
            </w:r>
          </w:p>
        </w:tc>
        <w:tc>
          <w:tcPr>
            <w:tcW w:w="1276" w:type="dxa"/>
            <w:shd w:val="pct30" w:color="FFFF00" w:fill="auto"/>
          </w:tcPr>
          <w:p w14:paraId="3D5219FB" w14:textId="7AF668F9" w:rsidR="001E41F3" w:rsidRPr="00461CD0" w:rsidRDefault="008E3E93" w:rsidP="00EE73FC">
            <w:pPr>
              <w:pStyle w:val="CRCoverPage"/>
              <w:spacing w:after="0"/>
              <w:rPr>
                <w:noProof/>
              </w:rPr>
            </w:pPr>
            <w:r w:rsidRPr="00461CD0">
              <w:rPr>
                <w:b/>
                <w:noProof/>
                <w:sz w:val="28"/>
              </w:rPr>
              <w:fldChar w:fldCharType="begin"/>
            </w:r>
            <w:r w:rsidRPr="00461CD0">
              <w:rPr>
                <w:b/>
                <w:noProof/>
                <w:sz w:val="28"/>
              </w:rPr>
              <w:instrText xml:space="preserve"> DOCPROPERTY  Cr#  \* MERGEFORMAT </w:instrText>
            </w:r>
            <w:r w:rsidRPr="00461CD0">
              <w:rPr>
                <w:b/>
                <w:noProof/>
                <w:sz w:val="28"/>
              </w:rPr>
              <w:fldChar w:fldCharType="separate"/>
            </w:r>
            <w:r w:rsidR="005B3062" w:rsidRPr="00461CD0">
              <w:rPr>
                <w:b/>
                <w:noProof/>
                <w:sz w:val="28"/>
              </w:rPr>
              <w:t>00</w:t>
            </w:r>
            <w:r w:rsidRPr="00461CD0">
              <w:rPr>
                <w:b/>
                <w:noProof/>
                <w:sz w:val="28"/>
              </w:rPr>
              <w:fldChar w:fldCharType="end"/>
            </w:r>
            <w:r w:rsidR="00AB7E9E" w:rsidRPr="00461CD0">
              <w:rPr>
                <w:b/>
                <w:noProof/>
                <w:sz w:val="28"/>
              </w:rPr>
              <w:t>14</w:t>
            </w:r>
          </w:p>
        </w:tc>
        <w:tc>
          <w:tcPr>
            <w:tcW w:w="709" w:type="dxa"/>
          </w:tcPr>
          <w:p w14:paraId="11BB8CB3" w14:textId="77777777" w:rsidR="001E41F3" w:rsidRPr="00461CD0" w:rsidRDefault="001E41F3" w:rsidP="0051580D">
            <w:pPr>
              <w:pStyle w:val="CRCoverPage"/>
              <w:tabs>
                <w:tab w:val="right" w:pos="625"/>
              </w:tabs>
              <w:spacing w:after="0"/>
              <w:jc w:val="center"/>
              <w:rPr>
                <w:noProof/>
              </w:rPr>
            </w:pPr>
            <w:r w:rsidRPr="00461CD0">
              <w:rPr>
                <w:b/>
                <w:bCs/>
                <w:noProof/>
                <w:sz w:val="28"/>
              </w:rPr>
              <w:t>rev</w:t>
            </w:r>
          </w:p>
        </w:tc>
        <w:tc>
          <w:tcPr>
            <w:tcW w:w="992" w:type="dxa"/>
            <w:shd w:val="pct30" w:color="FFFF00" w:fill="auto"/>
          </w:tcPr>
          <w:p w14:paraId="631172B0" w14:textId="40F3FB46" w:rsidR="001E41F3" w:rsidRPr="00461CD0" w:rsidRDefault="00A3156E" w:rsidP="00E13F3D">
            <w:pPr>
              <w:pStyle w:val="CRCoverPage"/>
              <w:spacing w:after="0"/>
              <w:jc w:val="center"/>
              <w:rPr>
                <w:b/>
                <w:noProof/>
                <w:sz w:val="28"/>
              </w:rPr>
            </w:pPr>
            <w:r>
              <w:rPr>
                <w:b/>
                <w:noProof/>
                <w:sz w:val="28"/>
              </w:rPr>
              <w:t>1</w:t>
            </w:r>
          </w:p>
        </w:tc>
        <w:tc>
          <w:tcPr>
            <w:tcW w:w="2410" w:type="dxa"/>
          </w:tcPr>
          <w:p w14:paraId="2F69A49A" w14:textId="77777777" w:rsidR="001E41F3" w:rsidRPr="00461CD0" w:rsidRDefault="001E41F3" w:rsidP="0051580D">
            <w:pPr>
              <w:pStyle w:val="CRCoverPage"/>
              <w:tabs>
                <w:tab w:val="right" w:pos="1825"/>
              </w:tabs>
              <w:spacing w:after="0"/>
              <w:jc w:val="center"/>
              <w:rPr>
                <w:noProof/>
              </w:rPr>
            </w:pPr>
            <w:r w:rsidRPr="00461CD0">
              <w:rPr>
                <w:b/>
                <w:noProof/>
                <w:sz w:val="28"/>
                <w:szCs w:val="28"/>
              </w:rPr>
              <w:t>Current version:</w:t>
            </w:r>
          </w:p>
        </w:tc>
        <w:tc>
          <w:tcPr>
            <w:tcW w:w="1701" w:type="dxa"/>
            <w:shd w:val="pct30" w:color="FFFF00" w:fill="auto"/>
          </w:tcPr>
          <w:p w14:paraId="02DC798C" w14:textId="517BE5AB" w:rsidR="001E41F3" w:rsidRPr="00461CD0" w:rsidRDefault="008E3E93">
            <w:pPr>
              <w:pStyle w:val="CRCoverPage"/>
              <w:spacing w:after="0"/>
              <w:jc w:val="center"/>
              <w:rPr>
                <w:noProof/>
                <w:sz w:val="28"/>
              </w:rPr>
            </w:pPr>
            <w:r w:rsidRPr="00461CD0">
              <w:rPr>
                <w:b/>
                <w:noProof/>
                <w:sz w:val="28"/>
              </w:rPr>
              <w:fldChar w:fldCharType="begin"/>
            </w:r>
            <w:r w:rsidRPr="00461CD0">
              <w:rPr>
                <w:b/>
                <w:noProof/>
                <w:sz w:val="28"/>
              </w:rPr>
              <w:instrText xml:space="preserve"> DOCPROPERTY  Version  \* MERGEFORMAT </w:instrText>
            </w:r>
            <w:r w:rsidRPr="00461CD0">
              <w:rPr>
                <w:b/>
                <w:noProof/>
                <w:sz w:val="28"/>
              </w:rPr>
              <w:fldChar w:fldCharType="separate"/>
            </w:r>
            <w:r w:rsidR="009A13A6" w:rsidRPr="00461CD0">
              <w:rPr>
                <w:b/>
                <w:noProof/>
                <w:sz w:val="28"/>
              </w:rPr>
              <w:t>19</w:t>
            </w:r>
            <w:r w:rsidR="005B3062" w:rsidRPr="00461CD0">
              <w:rPr>
                <w:b/>
                <w:noProof/>
                <w:sz w:val="28"/>
              </w:rPr>
              <w:t>.</w:t>
            </w:r>
            <w:r w:rsidR="009A13A6" w:rsidRPr="00461CD0">
              <w:rPr>
                <w:b/>
                <w:noProof/>
                <w:sz w:val="28"/>
              </w:rPr>
              <w:t>0</w:t>
            </w:r>
            <w:r w:rsidR="005B3062" w:rsidRPr="00461CD0">
              <w:rPr>
                <w:b/>
                <w:noProof/>
                <w:sz w:val="28"/>
              </w:rPr>
              <w:t>.0</w:t>
            </w:r>
            <w:r w:rsidRPr="00461CD0">
              <w:rPr>
                <w:b/>
                <w:noProof/>
                <w:sz w:val="28"/>
              </w:rPr>
              <w:fldChar w:fldCharType="end"/>
            </w:r>
          </w:p>
        </w:tc>
        <w:tc>
          <w:tcPr>
            <w:tcW w:w="143" w:type="dxa"/>
            <w:tcBorders>
              <w:right w:val="single" w:sz="4" w:space="0" w:color="auto"/>
            </w:tcBorders>
          </w:tcPr>
          <w:p w14:paraId="5F2F9BEA" w14:textId="77777777" w:rsidR="001E41F3" w:rsidRPr="00461CD0" w:rsidRDefault="001E41F3">
            <w:pPr>
              <w:pStyle w:val="CRCoverPage"/>
              <w:spacing w:after="0"/>
              <w:rPr>
                <w:noProof/>
              </w:rPr>
            </w:pPr>
          </w:p>
        </w:tc>
      </w:tr>
      <w:tr w:rsidR="001E41F3" w:rsidRPr="00461CD0" w14:paraId="4E881081" w14:textId="77777777" w:rsidTr="00547111">
        <w:tc>
          <w:tcPr>
            <w:tcW w:w="9641" w:type="dxa"/>
            <w:gridSpan w:val="9"/>
            <w:tcBorders>
              <w:left w:val="single" w:sz="4" w:space="0" w:color="auto"/>
              <w:right w:val="single" w:sz="4" w:space="0" w:color="auto"/>
            </w:tcBorders>
          </w:tcPr>
          <w:p w14:paraId="23C16D3A" w14:textId="77777777" w:rsidR="001E41F3" w:rsidRPr="00461CD0" w:rsidRDefault="001E41F3">
            <w:pPr>
              <w:pStyle w:val="CRCoverPage"/>
              <w:spacing w:after="0"/>
              <w:rPr>
                <w:noProof/>
              </w:rPr>
            </w:pPr>
          </w:p>
        </w:tc>
      </w:tr>
      <w:tr w:rsidR="001E41F3" w:rsidRPr="00461CD0" w14:paraId="47D5A222" w14:textId="77777777" w:rsidTr="00547111">
        <w:tc>
          <w:tcPr>
            <w:tcW w:w="9641" w:type="dxa"/>
            <w:gridSpan w:val="9"/>
            <w:tcBorders>
              <w:top w:val="single" w:sz="4" w:space="0" w:color="auto"/>
            </w:tcBorders>
          </w:tcPr>
          <w:p w14:paraId="54EDF4D0" w14:textId="59B8960D" w:rsidR="001E41F3" w:rsidRPr="00461CD0" w:rsidRDefault="001E41F3">
            <w:pPr>
              <w:pStyle w:val="CRCoverPage"/>
              <w:spacing w:after="0"/>
              <w:jc w:val="center"/>
              <w:rPr>
                <w:rFonts w:cs="Arial"/>
                <w:i/>
                <w:noProof/>
              </w:rPr>
            </w:pPr>
            <w:r w:rsidRPr="00461CD0">
              <w:rPr>
                <w:rFonts w:cs="Arial"/>
                <w:i/>
                <w:noProof/>
              </w:rPr>
              <w:t xml:space="preserve">For </w:t>
            </w:r>
            <w:hyperlink r:id="rId12" w:anchor="_blank" w:history="1">
              <w:r w:rsidRPr="00461CD0">
                <w:rPr>
                  <w:rStyle w:val="Hyperlink"/>
                  <w:rFonts w:cs="Arial"/>
                  <w:b/>
                  <w:i/>
                  <w:noProof/>
                  <w:color w:val="FF0000"/>
                </w:rPr>
                <w:t>HE</w:t>
              </w:r>
              <w:bookmarkStart w:id="8" w:name="_Hlt497126619"/>
              <w:r w:rsidRPr="00461CD0">
                <w:rPr>
                  <w:rStyle w:val="Hyperlink"/>
                  <w:rFonts w:cs="Arial"/>
                  <w:b/>
                  <w:i/>
                  <w:noProof/>
                  <w:color w:val="FF0000"/>
                </w:rPr>
                <w:t>L</w:t>
              </w:r>
              <w:bookmarkEnd w:id="8"/>
              <w:r w:rsidRPr="00461CD0">
                <w:rPr>
                  <w:rStyle w:val="Hyperlink"/>
                  <w:rFonts w:cs="Arial"/>
                  <w:b/>
                  <w:i/>
                  <w:noProof/>
                  <w:color w:val="FF0000"/>
                </w:rPr>
                <w:t>P</w:t>
              </w:r>
            </w:hyperlink>
            <w:r w:rsidRPr="00461CD0">
              <w:rPr>
                <w:rFonts w:cs="Arial"/>
                <w:b/>
                <w:i/>
                <w:noProof/>
                <w:color w:val="FF0000"/>
              </w:rPr>
              <w:t xml:space="preserve"> </w:t>
            </w:r>
            <w:r w:rsidRPr="00461CD0">
              <w:rPr>
                <w:rFonts w:cs="Arial"/>
                <w:i/>
                <w:noProof/>
              </w:rPr>
              <w:t>on using this form</w:t>
            </w:r>
            <w:r w:rsidR="0051580D" w:rsidRPr="00461CD0">
              <w:rPr>
                <w:rFonts w:cs="Arial"/>
                <w:i/>
                <w:noProof/>
              </w:rPr>
              <w:t>: c</w:t>
            </w:r>
            <w:r w:rsidR="00F25D98" w:rsidRPr="00461CD0">
              <w:rPr>
                <w:rFonts w:cs="Arial"/>
                <w:i/>
                <w:noProof/>
              </w:rPr>
              <w:t xml:space="preserve">omprehensive instructions can be found at </w:t>
            </w:r>
            <w:r w:rsidR="001B7A65" w:rsidRPr="00461CD0">
              <w:rPr>
                <w:rFonts w:cs="Arial"/>
                <w:i/>
                <w:noProof/>
              </w:rPr>
              <w:br/>
            </w:r>
            <w:hyperlink r:id="rId13" w:history="1">
              <w:r w:rsidR="00DE34CF" w:rsidRPr="00461CD0">
                <w:rPr>
                  <w:rStyle w:val="Hyperlink"/>
                  <w:rFonts w:cs="Arial"/>
                  <w:i/>
                  <w:noProof/>
                </w:rPr>
                <w:t>http://www.3gpp.org/Change-Requests</w:t>
              </w:r>
            </w:hyperlink>
            <w:r w:rsidR="00F25D98" w:rsidRPr="00461CD0">
              <w:rPr>
                <w:rFonts w:cs="Arial"/>
                <w:i/>
                <w:noProof/>
              </w:rPr>
              <w:t>.</w:t>
            </w:r>
          </w:p>
        </w:tc>
      </w:tr>
      <w:tr w:rsidR="001E41F3" w:rsidRPr="00461CD0" w14:paraId="18D27A5A" w14:textId="77777777" w:rsidTr="00547111">
        <w:tc>
          <w:tcPr>
            <w:tcW w:w="9641" w:type="dxa"/>
            <w:gridSpan w:val="9"/>
          </w:tcPr>
          <w:p w14:paraId="69B9D2A2" w14:textId="77777777" w:rsidR="001E41F3" w:rsidRPr="00461CD0" w:rsidRDefault="001E41F3">
            <w:pPr>
              <w:pStyle w:val="CRCoverPage"/>
              <w:spacing w:after="0"/>
              <w:rPr>
                <w:noProof/>
                <w:sz w:val="8"/>
                <w:szCs w:val="8"/>
              </w:rPr>
            </w:pPr>
          </w:p>
        </w:tc>
      </w:tr>
    </w:tbl>
    <w:p w14:paraId="5DAC9EF1" w14:textId="77777777" w:rsidR="001E41F3" w:rsidRPr="00461CD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61CD0" w14:paraId="205E83DA" w14:textId="77777777" w:rsidTr="00A7671C">
        <w:tc>
          <w:tcPr>
            <w:tcW w:w="2835" w:type="dxa"/>
          </w:tcPr>
          <w:p w14:paraId="425A71FF" w14:textId="77777777" w:rsidR="00F25D98" w:rsidRPr="00461CD0" w:rsidRDefault="00F25D98" w:rsidP="001E41F3">
            <w:pPr>
              <w:pStyle w:val="CRCoverPage"/>
              <w:tabs>
                <w:tab w:val="right" w:pos="2751"/>
              </w:tabs>
              <w:spacing w:after="0"/>
              <w:rPr>
                <w:b/>
                <w:i/>
                <w:noProof/>
              </w:rPr>
            </w:pPr>
            <w:r w:rsidRPr="00461CD0">
              <w:rPr>
                <w:b/>
                <w:i/>
                <w:noProof/>
              </w:rPr>
              <w:t>Proposed change</w:t>
            </w:r>
            <w:r w:rsidR="00A7671C" w:rsidRPr="00461CD0">
              <w:rPr>
                <w:b/>
                <w:i/>
                <w:noProof/>
              </w:rPr>
              <w:t xml:space="preserve"> </w:t>
            </w:r>
            <w:r w:rsidRPr="00461CD0">
              <w:rPr>
                <w:b/>
                <w:i/>
                <w:noProof/>
              </w:rPr>
              <w:t>affects:</w:t>
            </w:r>
          </w:p>
        </w:tc>
        <w:tc>
          <w:tcPr>
            <w:tcW w:w="1418" w:type="dxa"/>
          </w:tcPr>
          <w:p w14:paraId="22D41370" w14:textId="77777777" w:rsidR="00F25D98" w:rsidRPr="00461CD0" w:rsidRDefault="00F25D98" w:rsidP="001E41F3">
            <w:pPr>
              <w:pStyle w:val="CRCoverPage"/>
              <w:spacing w:after="0"/>
              <w:jc w:val="right"/>
              <w:rPr>
                <w:noProof/>
              </w:rPr>
            </w:pPr>
            <w:r w:rsidRPr="00461CD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461CD0"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461CD0" w:rsidRDefault="00F25D98" w:rsidP="001E41F3">
            <w:pPr>
              <w:pStyle w:val="CRCoverPage"/>
              <w:spacing w:after="0"/>
              <w:jc w:val="right"/>
              <w:rPr>
                <w:noProof/>
                <w:u w:val="single"/>
              </w:rPr>
            </w:pPr>
            <w:r w:rsidRPr="00461CD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461CD0" w:rsidRDefault="001D6231" w:rsidP="001E41F3">
            <w:pPr>
              <w:pStyle w:val="CRCoverPage"/>
              <w:spacing w:after="0"/>
              <w:jc w:val="center"/>
              <w:rPr>
                <w:b/>
                <w:caps/>
                <w:noProof/>
              </w:rPr>
            </w:pPr>
            <w:r w:rsidRPr="00461CD0">
              <w:rPr>
                <w:b/>
                <w:caps/>
                <w:noProof/>
              </w:rPr>
              <w:t>X</w:t>
            </w:r>
          </w:p>
        </w:tc>
        <w:tc>
          <w:tcPr>
            <w:tcW w:w="2126" w:type="dxa"/>
          </w:tcPr>
          <w:p w14:paraId="4B6BBA01" w14:textId="77777777" w:rsidR="00F25D98" w:rsidRPr="00461CD0" w:rsidRDefault="00F25D98" w:rsidP="001E41F3">
            <w:pPr>
              <w:pStyle w:val="CRCoverPage"/>
              <w:spacing w:after="0"/>
              <w:jc w:val="right"/>
              <w:rPr>
                <w:noProof/>
                <w:u w:val="single"/>
              </w:rPr>
            </w:pPr>
            <w:r w:rsidRPr="00461CD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461CD0" w:rsidRDefault="00F25D98" w:rsidP="001E41F3">
            <w:pPr>
              <w:pStyle w:val="CRCoverPage"/>
              <w:spacing w:after="0"/>
              <w:jc w:val="center"/>
              <w:rPr>
                <w:b/>
                <w:caps/>
                <w:noProof/>
              </w:rPr>
            </w:pPr>
          </w:p>
        </w:tc>
        <w:tc>
          <w:tcPr>
            <w:tcW w:w="1418" w:type="dxa"/>
            <w:tcBorders>
              <w:left w:val="nil"/>
            </w:tcBorders>
          </w:tcPr>
          <w:p w14:paraId="628F483E" w14:textId="77777777" w:rsidR="00F25D98" w:rsidRPr="00461CD0" w:rsidRDefault="00F25D98" w:rsidP="001E41F3">
            <w:pPr>
              <w:pStyle w:val="CRCoverPage"/>
              <w:spacing w:after="0"/>
              <w:jc w:val="right"/>
              <w:rPr>
                <w:noProof/>
              </w:rPr>
            </w:pPr>
            <w:r w:rsidRPr="00461CD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461CD0" w:rsidRDefault="00477E60" w:rsidP="001E41F3">
            <w:pPr>
              <w:pStyle w:val="CRCoverPage"/>
              <w:spacing w:after="0"/>
              <w:jc w:val="center"/>
              <w:rPr>
                <w:b/>
                <w:bCs/>
                <w:caps/>
                <w:noProof/>
              </w:rPr>
            </w:pPr>
            <w:r w:rsidRPr="00461CD0">
              <w:rPr>
                <w:b/>
                <w:bCs/>
                <w:caps/>
                <w:noProof/>
              </w:rPr>
              <w:t>X</w:t>
            </w:r>
          </w:p>
        </w:tc>
      </w:tr>
    </w:tbl>
    <w:p w14:paraId="64F5113E" w14:textId="77777777" w:rsidR="001E41F3" w:rsidRPr="00461CD0"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461CD0" w14:paraId="2015A4B0" w14:textId="77777777" w:rsidTr="007E2E40">
        <w:tc>
          <w:tcPr>
            <w:tcW w:w="9640" w:type="dxa"/>
            <w:gridSpan w:val="11"/>
          </w:tcPr>
          <w:p w14:paraId="28A36991" w14:textId="77777777" w:rsidR="001E41F3" w:rsidRPr="00461CD0" w:rsidRDefault="001E41F3">
            <w:pPr>
              <w:pStyle w:val="CRCoverPage"/>
              <w:spacing w:after="0"/>
              <w:rPr>
                <w:noProof/>
                <w:sz w:val="8"/>
                <w:szCs w:val="8"/>
              </w:rPr>
            </w:pPr>
          </w:p>
        </w:tc>
      </w:tr>
      <w:tr w:rsidR="001E41F3" w:rsidRPr="00461CD0" w14:paraId="7275E2E2" w14:textId="77777777" w:rsidTr="007E2E40">
        <w:tc>
          <w:tcPr>
            <w:tcW w:w="1843" w:type="dxa"/>
            <w:tcBorders>
              <w:top w:val="single" w:sz="4" w:space="0" w:color="auto"/>
              <w:left w:val="single" w:sz="4" w:space="0" w:color="auto"/>
            </w:tcBorders>
          </w:tcPr>
          <w:p w14:paraId="795BB293" w14:textId="77777777" w:rsidR="001E41F3" w:rsidRPr="00461CD0" w:rsidRDefault="001E41F3">
            <w:pPr>
              <w:pStyle w:val="CRCoverPage"/>
              <w:tabs>
                <w:tab w:val="right" w:pos="1759"/>
              </w:tabs>
              <w:spacing w:after="0"/>
              <w:rPr>
                <w:b/>
                <w:i/>
                <w:noProof/>
              </w:rPr>
            </w:pPr>
            <w:r w:rsidRPr="00461CD0">
              <w:rPr>
                <w:b/>
                <w:i/>
                <w:noProof/>
              </w:rPr>
              <w:t>Title:</w:t>
            </w:r>
            <w:r w:rsidRPr="00461CD0">
              <w:rPr>
                <w:b/>
                <w:i/>
                <w:noProof/>
              </w:rPr>
              <w:tab/>
            </w:r>
          </w:p>
        </w:tc>
        <w:tc>
          <w:tcPr>
            <w:tcW w:w="7797" w:type="dxa"/>
            <w:gridSpan w:val="10"/>
            <w:tcBorders>
              <w:top w:val="single" w:sz="4" w:space="0" w:color="auto"/>
              <w:right w:val="single" w:sz="4" w:space="0" w:color="auto"/>
            </w:tcBorders>
            <w:shd w:val="pct30" w:color="FFFF00" w:fill="auto"/>
          </w:tcPr>
          <w:p w14:paraId="4DDEABE9" w14:textId="44471453" w:rsidR="001E41F3" w:rsidRPr="00461CD0" w:rsidRDefault="0069694F">
            <w:pPr>
              <w:pStyle w:val="CRCoverPage"/>
              <w:spacing w:after="0"/>
              <w:ind w:left="100"/>
              <w:rPr>
                <w:noProof/>
              </w:rPr>
            </w:pPr>
            <w:r w:rsidRPr="00461CD0">
              <w:t>[</w:t>
            </w:r>
            <w:r w:rsidRPr="00461CD0">
              <w:rPr>
                <w:noProof/>
              </w:rPr>
              <w:t>FS_Energy_Ph2_MED</w:t>
            </w:r>
            <w:r w:rsidRPr="00461CD0">
              <w:t xml:space="preserve">] </w:t>
            </w:r>
            <w:r w:rsidR="0062236A" w:rsidRPr="00461CD0">
              <w:t xml:space="preserve">Solution </w:t>
            </w:r>
            <w:r w:rsidR="00586F16" w:rsidRPr="00461CD0">
              <w:t>for</w:t>
            </w:r>
            <w:r w:rsidR="0062236A" w:rsidRPr="00461CD0">
              <w:t xml:space="preserve"> </w:t>
            </w:r>
            <w:r w:rsidR="00586F16" w:rsidRPr="00461CD0">
              <w:t>KI</w:t>
            </w:r>
            <w:r w:rsidR="00751ADB" w:rsidRPr="00461CD0">
              <w:t>5</w:t>
            </w:r>
            <w:r w:rsidR="00586F16" w:rsidRPr="00461CD0">
              <w:t xml:space="preserve"> </w:t>
            </w:r>
            <w:r w:rsidR="004E182F" w:rsidRPr="004E182F">
              <w:t xml:space="preserve">Client-based Media Application Server selection </w:t>
            </w:r>
            <w:fldSimple w:instr="DOCPROPERTY  CrTitle  \* MERGEFORMAT"/>
          </w:p>
        </w:tc>
      </w:tr>
      <w:tr w:rsidR="001E41F3" w:rsidRPr="00461CD0" w14:paraId="610ACB24" w14:textId="77777777" w:rsidTr="007E2E40">
        <w:tc>
          <w:tcPr>
            <w:tcW w:w="1843" w:type="dxa"/>
            <w:tcBorders>
              <w:left w:val="single" w:sz="4" w:space="0" w:color="auto"/>
            </w:tcBorders>
          </w:tcPr>
          <w:p w14:paraId="2F8DDEC1" w14:textId="77777777" w:rsidR="001E41F3" w:rsidRPr="00461CD0"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461CD0" w:rsidRDefault="001E41F3">
            <w:pPr>
              <w:pStyle w:val="CRCoverPage"/>
              <w:spacing w:after="0"/>
              <w:rPr>
                <w:noProof/>
                <w:sz w:val="8"/>
                <w:szCs w:val="8"/>
              </w:rPr>
            </w:pPr>
          </w:p>
        </w:tc>
      </w:tr>
      <w:tr w:rsidR="001E41F3" w:rsidRPr="00461CD0" w14:paraId="32BF80CA" w14:textId="77777777" w:rsidTr="007E2E40">
        <w:tc>
          <w:tcPr>
            <w:tcW w:w="1843" w:type="dxa"/>
            <w:tcBorders>
              <w:left w:val="single" w:sz="4" w:space="0" w:color="auto"/>
            </w:tcBorders>
          </w:tcPr>
          <w:p w14:paraId="762003E9" w14:textId="77777777" w:rsidR="001E41F3" w:rsidRPr="00461CD0" w:rsidRDefault="001E41F3">
            <w:pPr>
              <w:pStyle w:val="CRCoverPage"/>
              <w:tabs>
                <w:tab w:val="right" w:pos="1759"/>
              </w:tabs>
              <w:spacing w:after="0"/>
              <w:rPr>
                <w:b/>
                <w:i/>
                <w:noProof/>
              </w:rPr>
            </w:pPr>
            <w:r w:rsidRPr="00461CD0">
              <w:rPr>
                <w:b/>
                <w:i/>
                <w:noProof/>
              </w:rPr>
              <w:t>Source to WG:</w:t>
            </w:r>
          </w:p>
        </w:tc>
        <w:tc>
          <w:tcPr>
            <w:tcW w:w="7797" w:type="dxa"/>
            <w:gridSpan w:val="10"/>
            <w:tcBorders>
              <w:right w:val="single" w:sz="4" w:space="0" w:color="auto"/>
            </w:tcBorders>
            <w:shd w:val="pct30" w:color="FFFF00" w:fill="auto"/>
          </w:tcPr>
          <w:p w14:paraId="4542E7B2" w14:textId="1BA061D3" w:rsidR="001E41F3" w:rsidRPr="00461CD0" w:rsidRDefault="00B84D25">
            <w:pPr>
              <w:pStyle w:val="CRCoverPage"/>
              <w:spacing w:after="0"/>
              <w:ind w:left="100"/>
              <w:rPr>
                <w:noProof/>
              </w:rPr>
            </w:pPr>
            <w:r w:rsidRPr="00461CD0">
              <w:t>Nokia</w:t>
            </w:r>
          </w:p>
        </w:tc>
      </w:tr>
      <w:tr w:rsidR="001E41F3" w:rsidRPr="00461CD0" w14:paraId="1EBA2490" w14:textId="77777777" w:rsidTr="007E2E40">
        <w:tc>
          <w:tcPr>
            <w:tcW w:w="1843" w:type="dxa"/>
            <w:tcBorders>
              <w:left w:val="single" w:sz="4" w:space="0" w:color="auto"/>
            </w:tcBorders>
          </w:tcPr>
          <w:p w14:paraId="77BC9926" w14:textId="77777777" w:rsidR="001E41F3" w:rsidRPr="00461CD0" w:rsidRDefault="001E41F3">
            <w:pPr>
              <w:pStyle w:val="CRCoverPage"/>
              <w:tabs>
                <w:tab w:val="right" w:pos="1759"/>
              </w:tabs>
              <w:spacing w:after="0"/>
              <w:rPr>
                <w:b/>
                <w:i/>
                <w:noProof/>
              </w:rPr>
            </w:pPr>
            <w:r w:rsidRPr="00461CD0">
              <w:rPr>
                <w:b/>
                <w:i/>
                <w:noProof/>
              </w:rPr>
              <w:t>Source to TSG:</w:t>
            </w:r>
          </w:p>
        </w:tc>
        <w:tc>
          <w:tcPr>
            <w:tcW w:w="7797" w:type="dxa"/>
            <w:gridSpan w:val="10"/>
            <w:tcBorders>
              <w:right w:val="single" w:sz="4" w:space="0" w:color="auto"/>
            </w:tcBorders>
            <w:shd w:val="pct30" w:color="FFFF00" w:fill="auto"/>
          </w:tcPr>
          <w:p w14:paraId="194C49DB" w14:textId="5A360A9D" w:rsidR="001E41F3" w:rsidRPr="00461CD0" w:rsidRDefault="008E3E93" w:rsidP="00547111">
            <w:pPr>
              <w:pStyle w:val="CRCoverPage"/>
              <w:spacing w:after="0"/>
              <w:ind w:left="100"/>
              <w:rPr>
                <w:noProof/>
              </w:rPr>
            </w:pPr>
            <w:r w:rsidRPr="00461CD0">
              <w:rPr>
                <w:noProof/>
              </w:rPr>
              <w:fldChar w:fldCharType="begin"/>
            </w:r>
            <w:r w:rsidRPr="00461CD0">
              <w:rPr>
                <w:noProof/>
              </w:rPr>
              <w:instrText xml:space="preserve"> DOCPROPERTY  SourceIfTsg  \* MERGEFORMAT </w:instrText>
            </w:r>
            <w:r w:rsidRPr="00461CD0">
              <w:rPr>
                <w:noProof/>
              </w:rPr>
              <w:fldChar w:fldCharType="separate"/>
            </w:r>
            <w:r w:rsidR="005B3062" w:rsidRPr="00461CD0">
              <w:rPr>
                <w:noProof/>
              </w:rPr>
              <w:t>S4</w:t>
            </w:r>
            <w:r w:rsidRPr="00461CD0">
              <w:rPr>
                <w:noProof/>
              </w:rPr>
              <w:fldChar w:fldCharType="end"/>
            </w:r>
          </w:p>
        </w:tc>
      </w:tr>
      <w:tr w:rsidR="001E41F3" w:rsidRPr="00461CD0" w14:paraId="08985D8F" w14:textId="77777777" w:rsidTr="007E2E40">
        <w:tc>
          <w:tcPr>
            <w:tcW w:w="1843" w:type="dxa"/>
            <w:tcBorders>
              <w:left w:val="single" w:sz="4" w:space="0" w:color="auto"/>
            </w:tcBorders>
          </w:tcPr>
          <w:p w14:paraId="66195F28" w14:textId="77777777" w:rsidR="001E41F3" w:rsidRPr="00461CD0"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461CD0" w:rsidRDefault="001E41F3">
            <w:pPr>
              <w:pStyle w:val="CRCoverPage"/>
              <w:spacing w:after="0"/>
              <w:rPr>
                <w:noProof/>
                <w:sz w:val="8"/>
                <w:szCs w:val="8"/>
              </w:rPr>
            </w:pPr>
          </w:p>
        </w:tc>
      </w:tr>
      <w:tr w:rsidR="001E41F3" w:rsidRPr="00461CD0" w14:paraId="41CAD92E" w14:textId="77777777" w:rsidTr="007E2E40">
        <w:tc>
          <w:tcPr>
            <w:tcW w:w="1843" w:type="dxa"/>
            <w:tcBorders>
              <w:left w:val="single" w:sz="4" w:space="0" w:color="auto"/>
            </w:tcBorders>
          </w:tcPr>
          <w:p w14:paraId="5849EFD2" w14:textId="77777777" w:rsidR="001E41F3" w:rsidRPr="00461CD0" w:rsidRDefault="001E41F3">
            <w:pPr>
              <w:pStyle w:val="CRCoverPage"/>
              <w:tabs>
                <w:tab w:val="right" w:pos="1759"/>
              </w:tabs>
              <w:spacing w:after="0"/>
              <w:rPr>
                <w:b/>
                <w:i/>
                <w:noProof/>
              </w:rPr>
            </w:pPr>
            <w:r w:rsidRPr="00461CD0">
              <w:rPr>
                <w:b/>
                <w:i/>
                <w:noProof/>
              </w:rPr>
              <w:t>Work item code</w:t>
            </w:r>
            <w:r w:rsidR="0051580D" w:rsidRPr="00461CD0">
              <w:rPr>
                <w:b/>
                <w:i/>
                <w:noProof/>
              </w:rPr>
              <w:t>:</w:t>
            </w:r>
          </w:p>
        </w:tc>
        <w:tc>
          <w:tcPr>
            <w:tcW w:w="3686" w:type="dxa"/>
            <w:gridSpan w:val="5"/>
            <w:shd w:val="pct30" w:color="FFFF00" w:fill="auto"/>
          </w:tcPr>
          <w:p w14:paraId="27821FF6" w14:textId="095E45C7" w:rsidR="001E41F3" w:rsidRPr="00461CD0" w:rsidRDefault="001C09C5">
            <w:pPr>
              <w:pStyle w:val="CRCoverPage"/>
              <w:spacing w:after="0"/>
              <w:ind w:left="100"/>
              <w:rPr>
                <w:noProof/>
              </w:rPr>
            </w:pPr>
            <w:r w:rsidRPr="00461CD0">
              <w:rPr>
                <w:noProof/>
              </w:rPr>
              <w:t>FS_Energy_Ph2_MED</w:t>
            </w:r>
          </w:p>
        </w:tc>
        <w:tc>
          <w:tcPr>
            <w:tcW w:w="567" w:type="dxa"/>
            <w:tcBorders>
              <w:left w:val="nil"/>
            </w:tcBorders>
          </w:tcPr>
          <w:p w14:paraId="4610DD95" w14:textId="77777777" w:rsidR="001E41F3" w:rsidRPr="00461CD0" w:rsidRDefault="001E41F3">
            <w:pPr>
              <w:pStyle w:val="CRCoverPage"/>
              <w:spacing w:after="0"/>
              <w:ind w:right="100"/>
              <w:rPr>
                <w:noProof/>
              </w:rPr>
            </w:pPr>
          </w:p>
        </w:tc>
        <w:tc>
          <w:tcPr>
            <w:tcW w:w="1417" w:type="dxa"/>
            <w:gridSpan w:val="3"/>
            <w:tcBorders>
              <w:left w:val="nil"/>
            </w:tcBorders>
          </w:tcPr>
          <w:p w14:paraId="10118655" w14:textId="77777777" w:rsidR="001E41F3" w:rsidRPr="00461CD0" w:rsidRDefault="001E41F3">
            <w:pPr>
              <w:pStyle w:val="CRCoverPage"/>
              <w:spacing w:after="0"/>
              <w:jc w:val="right"/>
              <w:rPr>
                <w:noProof/>
              </w:rPr>
            </w:pPr>
            <w:r w:rsidRPr="00461CD0">
              <w:rPr>
                <w:b/>
                <w:i/>
                <w:noProof/>
              </w:rPr>
              <w:t>Date:</w:t>
            </w:r>
          </w:p>
        </w:tc>
        <w:tc>
          <w:tcPr>
            <w:tcW w:w="2127" w:type="dxa"/>
            <w:tcBorders>
              <w:right w:val="single" w:sz="4" w:space="0" w:color="auto"/>
            </w:tcBorders>
            <w:shd w:val="pct30" w:color="FFFF00" w:fill="auto"/>
          </w:tcPr>
          <w:p w14:paraId="0B5B1F42" w14:textId="41034EF8" w:rsidR="001E41F3" w:rsidRPr="00461CD0" w:rsidRDefault="001404FA">
            <w:pPr>
              <w:pStyle w:val="CRCoverPage"/>
              <w:spacing w:after="0"/>
              <w:ind w:left="100"/>
              <w:rPr>
                <w:noProof/>
              </w:rPr>
            </w:pPr>
            <w:r w:rsidRPr="00461CD0">
              <w:rPr>
                <w:noProof/>
              </w:rPr>
              <w:t>2025-</w:t>
            </w:r>
            <w:r w:rsidR="007E3D39" w:rsidRPr="00461CD0">
              <w:rPr>
                <w:noProof/>
              </w:rPr>
              <w:t>1</w:t>
            </w:r>
            <w:r w:rsidR="00B84D25" w:rsidRPr="00461CD0">
              <w:rPr>
                <w:noProof/>
              </w:rPr>
              <w:t>1</w:t>
            </w:r>
            <w:r w:rsidRPr="00461CD0">
              <w:rPr>
                <w:noProof/>
              </w:rPr>
              <w:t>-</w:t>
            </w:r>
            <w:r w:rsidR="00B84D25" w:rsidRPr="00461CD0">
              <w:rPr>
                <w:noProof/>
              </w:rPr>
              <w:t>17</w:t>
            </w:r>
            <w:r w:rsidR="008E3E93" w:rsidRPr="00461CD0">
              <w:rPr>
                <w:noProof/>
                <w:highlight w:val="yellow"/>
              </w:rPr>
              <w:fldChar w:fldCharType="begin"/>
            </w:r>
            <w:r w:rsidR="008E3E93" w:rsidRPr="00461CD0">
              <w:rPr>
                <w:noProof/>
                <w:highlight w:val="yellow"/>
              </w:rPr>
              <w:instrText xml:space="preserve"> DOCPROPERTY  ResDate  \* MERGEFORMAT </w:instrText>
            </w:r>
            <w:r w:rsidR="008E3E93" w:rsidRPr="00461CD0">
              <w:rPr>
                <w:noProof/>
                <w:highlight w:val="yellow"/>
              </w:rPr>
              <w:fldChar w:fldCharType="separate"/>
            </w:r>
            <w:r w:rsidR="008E3E93" w:rsidRPr="00461CD0">
              <w:rPr>
                <w:noProof/>
                <w:highlight w:val="yellow"/>
              </w:rPr>
              <w:fldChar w:fldCharType="end"/>
            </w:r>
          </w:p>
        </w:tc>
      </w:tr>
      <w:tr w:rsidR="001E41F3" w:rsidRPr="00461CD0" w14:paraId="2C03DB06" w14:textId="77777777" w:rsidTr="007E2E40">
        <w:tc>
          <w:tcPr>
            <w:tcW w:w="1843" w:type="dxa"/>
            <w:tcBorders>
              <w:left w:val="single" w:sz="4" w:space="0" w:color="auto"/>
            </w:tcBorders>
          </w:tcPr>
          <w:p w14:paraId="1DFA8803" w14:textId="77777777" w:rsidR="001E41F3" w:rsidRPr="00461CD0" w:rsidRDefault="001E41F3">
            <w:pPr>
              <w:pStyle w:val="CRCoverPage"/>
              <w:spacing w:after="0"/>
              <w:rPr>
                <w:b/>
                <w:i/>
                <w:noProof/>
                <w:sz w:val="8"/>
                <w:szCs w:val="8"/>
              </w:rPr>
            </w:pPr>
          </w:p>
        </w:tc>
        <w:tc>
          <w:tcPr>
            <w:tcW w:w="1986" w:type="dxa"/>
            <w:gridSpan w:val="4"/>
          </w:tcPr>
          <w:p w14:paraId="2F40ADD0" w14:textId="77777777" w:rsidR="001E41F3" w:rsidRPr="00461CD0" w:rsidRDefault="001E41F3">
            <w:pPr>
              <w:pStyle w:val="CRCoverPage"/>
              <w:spacing w:after="0"/>
              <w:rPr>
                <w:noProof/>
                <w:sz w:val="8"/>
                <w:szCs w:val="8"/>
              </w:rPr>
            </w:pPr>
          </w:p>
        </w:tc>
        <w:tc>
          <w:tcPr>
            <w:tcW w:w="2267" w:type="dxa"/>
            <w:gridSpan w:val="2"/>
          </w:tcPr>
          <w:p w14:paraId="5F58CC6B" w14:textId="77777777" w:rsidR="001E41F3" w:rsidRPr="00461CD0" w:rsidRDefault="001E41F3">
            <w:pPr>
              <w:pStyle w:val="CRCoverPage"/>
              <w:spacing w:after="0"/>
              <w:rPr>
                <w:noProof/>
                <w:sz w:val="8"/>
                <w:szCs w:val="8"/>
              </w:rPr>
            </w:pPr>
          </w:p>
        </w:tc>
        <w:tc>
          <w:tcPr>
            <w:tcW w:w="1417" w:type="dxa"/>
            <w:gridSpan w:val="3"/>
          </w:tcPr>
          <w:p w14:paraId="6CA70620" w14:textId="77777777" w:rsidR="001E41F3" w:rsidRPr="00461CD0"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461CD0" w:rsidRDefault="001E41F3">
            <w:pPr>
              <w:pStyle w:val="CRCoverPage"/>
              <w:spacing w:after="0"/>
              <w:rPr>
                <w:noProof/>
                <w:sz w:val="8"/>
                <w:szCs w:val="8"/>
              </w:rPr>
            </w:pPr>
          </w:p>
        </w:tc>
      </w:tr>
      <w:tr w:rsidR="001E41F3" w:rsidRPr="00461CD0" w14:paraId="284502F9" w14:textId="77777777" w:rsidTr="007E2E40">
        <w:trPr>
          <w:cantSplit/>
        </w:trPr>
        <w:tc>
          <w:tcPr>
            <w:tcW w:w="1843" w:type="dxa"/>
            <w:tcBorders>
              <w:left w:val="single" w:sz="4" w:space="0" w:color="auto"/>
            </w:tcBorders>
          </w:tcPr>
          <w:p w14:paraId="2AF6491A" w14:textId="77777777" w:rsidR="001E41F3" w:rsidRPr="00461CD0" w:rsidRDefault="001E41F3">
            <w:pPr>
              <w:pStyle w:val="CRCoverPage"/>
              <w:tabs>
                <w:tab w:val="right" w:pos="1759"/>
              </w:tabs>
              <w:spacing w:after="0"/>
              <w:rPr>
                <w:b/>
                <w:i/>
                <w:noProof/>
              </w:rPr>
            </w:pPr>
            <w:r w:rsidRPr="00461CD0">
              <w:rPr>
                <w:b/>
                <w:i/>
                <w:noProof/>
              </w:rPr>
              <w:t>Category:</w:t>
            </w:r>
          </w:p>
        </w:tc>
        <w:tc>
          <w:tcPr>
            <w:tcW w:w="851" w:type="dxa"/>
            <w:shd w:val="pct30" w:color="FFFF00" w:fill="auto"/>
          </w:tcPr>
          <w:p w14:paraId="455F2EB4" w14:textId="3BA99B84" w:rsidR="001E41F3" w:rsidRPr="00461CD0" w:rsidRDefault="008E3E93" w:rsidP="00D24991">
            <w:pPr>
              <w:pStyle w:val="CRCoverPage"/>
              <w:spacing w:after="0"/>
              <w:ind w:left="100" w:right="-609"/>
              <w:rPr>
                <w:b/>
                <w:noProof/>
              </w:rPr>
            </w:pPr>
            <w:r w:rsidRPr="00461CD0">
              <w:rPr>
                <w:b/>
                <w:noProof/>
              </w:rPr>
              <w:fldChar w:fldCharType="begin"/>
            </w:r>
            <w:r w:rsidRPr="00461CD0">
              <w:rPr>
                <w:b/>
                <w:noProof/>
              </w:rPr>
              <w:instrText xml:space="preserve"> DOCPROPERTY  Cat  \* MERGEFORMAT </w:instrText>
            </w:r>
            <w:r w:rsidRPr="00461CD0">
              <w:rPr>
                <w:b/>
                <w:noProof/>
              </w:rPr>
              <w:fldChar w:fldCharType="separate"/>
            </w:r>
            <w:r w:rsidR="005B3062" w:rsidRPr="00461CD0">
              <w:rPr>
                <w:b/>
                <w:noProof/>
              </w:rPr>
              <w:t>B</w:t>
            </w:r>
            <w:r w:rsidRPr="00461CD0">
              <w:rPr>
                <w:b/>
                <w:noProof/>
              </w:rPr>
              <w:fldChar w:fldCharType="end"/>
            </w:r>
          </w:p>
        </w:tc>
        <w:tc>
          <w:tcPr>
            <w:tcW w:w="3402" w:type="dxa"/>
            <w:gridSpan w:val="5"/>
            <w:tcBorders>
              <w:left w:val="nil"/>
            </w:tcBorders>
          </w:tcPr>
          <w:p w14:paraId="6F8F9B6F" w14:textId="77777777" w:rsidR="001E41F3" w:rsidRPr="00461CD0" w:rsidRDefault="001E41F3">
            <w:pPr>
              <w:pStyle w:val="CRCoverPage"/>
              <w:spacing w:after="0"/>
              <w:rPr>
                <w:noProof/>
              </w:rPr>
            </w:pPr>
          </w:p>
        </w:tc>
        <w:tc>
          <w:tcPr>
            <w:tcW w:w="1417" w:type="dxa"/>
            <w:gridSpan w:val="3"/>
            <w:tcBorders>
              <w:left w:val="nil"/>
            </w:tcBorders>
          </w:tcPr>
          <w:p w14:paraId="734AEEAD" w14:textId="77777777" w:rsidR="001E41F3" w:rsidRPr="00461CD0" w:rsidRDefault="001E41F3">
            <w:pPr>
              <w:pStyle w:val="CRCoverPage"/>
              <w:spacing w:after="0"/>
              <w:jc w:val="right"/>
              <w:rPr>
                <w:b/>
                <w:i/>
                <w:noProof/>
              </w:rPr>
            </w:pPr>
            <w:r w:rsidRPr="00461CD0">
              <w:rPr>
                <w:b/>
                <w:i/>
                <w:noProof/>
              </w:rPr>
              <w:t>Release:</w:t>
            </w:r>
          </w:p>
        </w:tc>
        <w:tc>
          <w:tcPr>
            <w:tcW w:w="2127" w:type="dxa"/>
            <w:tcBorders>
              <w:right w:val="single" w:sz="4" w:space="0" w:color="auto"/>
            </w:tcBorders>
            <w:shd w:val="pct30" w:color="FFFF00" w:fill="auto"/>
          </w:tcPr>
          <w:p w14:paraId="1CB35EB5" w14:textId="61ECAF56" w:rsidR="001E41F3" w:rsidRPr="00461CD0" w:rsidRDefault="008E3E93">
            <w:pPr>
              <w:pStyle w:val="CRCoverPage"/>
              <w:spacing w:after="0"/>
              <w:ind w:left="100"/>
              <w:rPr>
                <w:noProof/>
              </w:rPr>
            </w:pPr>
            <w:r w:rsidRPr="00461CD0">
              <w:rPr>
                <w:noProof/>
              </w:rPr>
              <w:fldChar w:fldCharType="begin"/>
            </w:r>
            <w:r w:rsidRPr="00461CD0">
              <w:rPr>
                <w:noProof/>
              </w:rPr>
              <w:instrText xml:space="preserve"> DOCPROPERTY  Release  \* MERGEFORMAT </w:instrText>
            </w:r>
            <w:r w:rsidRPr="00461CD0">
              <w:rPr>
                <w:noProof/>
              </w:rPr>
              <w:fldChar w:fldCharType="separate"/>
            </w:r>
            <w:r w:rsidR="005B3062" w:rsidRPr="00461CD0">
              <w:rPr>
                <w:noProof/>
              </w:rPr>
              <w:t>Rel-</w:t>
            </w:r>
            <w:r w:rsidRPr="00461CD0">
              <w:rPr>
                <w:noProof/>
              </w:rPr>
              <w:fldChar w:fldCharType="end"/>
            </w:r>
            <w:r w:rsidR="00DE19AF" w:rsidRPr="00461CD0">
              <w:rPr>
                <w:noProof/>
              </w:rPr>
              <w:t>20</w:t>
            </w:r>
          </w:p>
        </w:tc>
      </w:tr>
      <w:tr w:rsidR="007E2E40" w:rsidRPr="00461CD0" w14:paraId="2D36AFDB" w14:textId="77777777" w:rsidTr="007E2E40">
        <w:tc>
          <w:tcPr>
            <w:tcW w:w="1843" w:type="dxa"/>
            <w:tcBorders>
              <w:left w:val="single" w:sz="4" w:space="0" w:color="auto"/>
              <w:bottom w:val="single" w:sz="4" w:space="0" w:color="auto"/>
            </w:tcBorders>
          </w:tcPr>
          <w:p w14:paraId="16A8808E" w14:textId="77777777" w:rsidR="007E2E40" w:rsidRPr="00461CD0"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461CD0" w:rsidRDefault="007E2E40" w:rsidP="00EA07A3">
            <w:pPr>
              <w:pStyle w:val="CRCoverPage"/>
              <w:spacing w:after="0"/>
              <w:ind w:left="383" w:hanging="383"/>
              <w:rPr>
                <w:i/>
                <w:noProof/>
                <w:sz w:val="18"/>
              </w:rPr>
            </w:pPr>
            <w:r w:rsidRPr="00461CD0">
              <w:rPr>
                <w:i/>
                <w:noProof/>
                <w:sz w:val="18"/>
              </w:rPr>
              <w:t xml:space="preserve">Use </w:t>
            </w:r>
            <w:r w:rsidRPr="00461CD0">
              <w:rPr>
                <w:i/>
                <w:noProof/>
                <w:sz w:val="18"/>
                <w:u w:val="single"/>
              </w:rPr>
              <w:t>one</w:t>
            </w:r>
            <w:r w:rsidRPr="00461CD0">
              <w:rPr>
                <w:i/>
                <w:noProof/>
                <w:sz w:val="18"/>
              </w:rPr>
              <w:t xml:space="preserve"> of the following categories:</w:t>
            </w:r>
            <w:r w:rsidRPr="00461CD0">
              <w:rPr>
                <w:b/>
                <w:i/>
                <w:noProof/>
                <w:sz w:val="18"/>
              </w:rPr>
              <w:br/>
              <w:t>F</w:t>
            </w:r>
            <w:r w:rsidRPr="00461CD0">
              <w:rPr>
                <w:i/>
                <w:noProof/>
                <w:sz w:val="18"/>
              </w:rPr>
              <w:t xml:space="preserve">  (correction)</w:t>
            </w:r>
            <w:r w:rsidRPr="00461CD0">
              <w:rPr>
                <w:i/>
                <w:noProof/>
                <w:sz w:val="18"/>
              </w:rPr>
              <w:br/>
            </w:r>
            <w:r w:rsidRPr="00461CD0">
              <w:rPr>
                <w:b/>
                <w:i/>
                <w:noProof/>
                <w:sz w:val="18"/>
              </w:rPr>
              <w:t>A</w:t>
            </w:r>
            <w:r w:rsidRPr="00461CD0">
              <w:rPr>
                <w:i/>
                <w:noProof/>
                <w:sz w:val="18"/>
              </w:rPr>
              <w:t xml:space="preserve">  (mirror corresponding to a change in an earlier </w:t>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t>release)</w:t>
            </w:r>
            <w:r w:rsidRPr="00461CD0">
              <w:rPr>
                <w:i/>
                <w:noProof/>
                <w:sz w:val="18"/>
              </w:rPr>
              <w:br/>
            </w:r>
            <w:r w:rsidRPr="00461CD0">
              <w:rPr>
                <w:b/>
                <w:i/>
                <w:noProof/>
                <w:sz w:val="18"/>
              </w:rPr>
              <w:t>B</w:t>
            </w:r>
            <w:r w:rsidRPr="00461CD0">
              <w:rPr>
                <w:i/>
                <w:noProof/>
                <w:sz w:val="18"/>
              </w:rPr>
              <w:t xml:space="preserve">  (addition of feature), </w:t>
            </w:r>
            <w:r w:rsidRPr="00461CD0">
              <w:rPr>
                <w:i/>
                <w:noProof/>
                <w:sz w:val="18"/>
              </w:rPr>
              <w:br/>
            </w:r>
            <w:r w:rsidRPr="00461CD0">
              <w:rPr>
                <w:b/>
                <w:i/>
                <w:noProof/>
                <w:sz w:val="18"/>
              </w:rPr>
              <w:t>C</w:t>
            </w:r>
            <w:r w:rsidRPr="00461CD0">
              <w:rPr>
                <w:i/>
                <w:noProof/>
                <w:sz w:val="18"/>
              </w:rPr>
              <w:t xml:space="preserve">  (functional modification of feature)</w:t>
            </w:r>
            <w:r w:rsidRPr="00461CD0">
              <w:rPr>
                <w:i/>
                <w:noProof/>
                <w:sz w:val="18"/>
              </w:rPr>
              <w:br/>
            </w:r>
            <w:r w:rsidRPr="00461CD0">
              <w:rPr>
                <w:b/>
                <w:i/>
                <w:noProof/>
                <w:sz w:val="18"/>
              </w:rPr>
              <w:t>D</w:t>
            </w:r>
            <w:r w:rsidRPr="00461CD0">
              <w:rPr>
                <w:i/>
                <w:noProof/>
                <w:sz w:val="18"/>
              </w:rPr>
              <w:t xml:space="preserve">  (editorial modification)</w:t>
            </w:r>
          </w:p>
          <w:p w14:paraId="3167B2A4" w14:textId="2376F523" w:rsidR="007E2E40" w:rsidRPr="00461CD0" w:rsidRDefault="007E2E40" w:rsidP="00EA07A3">
            <w:pPr>
              <w:pStyle w:val="CRCoverPage"/>
              <w:rPr>
                <w:noProof/>
              </w:rPr>
            </w:pPr>
            <w:r w:rsidRPr="00461CD0">
              <w:rPr>
                <w:noProof/>
                <w:sz w:val="18"/>
              </w:rPr>
              <w:t>Detailed explanations of the above categories can</w:t>
            </w:r>
            <w:r w:rsidRPr="00461CD0">
              <w:rPr>
                <w:noProof/>
                <w:sz w:val="18"/>
              </w:rPr>
              <w:br/>
              <w:t xml:space="preserve">be found in 3GPP </w:t>
            </w:r>
            <w:hyperlink r:id="rId14" w:history="1">
              <w:r w:rsidRPr="00461CD0">
                <w:rPr>
                  <w:rStyle w:val="Hyperlink"/>
                  <w:noProof/>
                  <w:sz w:val="18"/>
                </w:rPr>
                <w:t>TR 21.900</w:t>
              </w:r>
            </w:hyperlink>
            <w:r w:rsidRPr="00461CD0">
              <w:rPr>
                <w:noProof/>
                <w:sz w:val="18"/>
              </w:rPr>
              <w:t>.</w:t>
            </w:r>
          </w:p>
        </w:tc>
        <w:tc>
          <w:tcPr>
            <w:tcW w:w="3120" w:type="dxa"/>
            <w:gridSpan w:val="2"/>
            <w:tcBorders>
              <w:bottom w:val="single" w:sz="4" w:space="0" w:color="auto"/>
              <w:right w:val="single" w:sz="4" w:space="0" w:color="auto"/>
            </w:tcBorders>
          </w:tcPr>
          <w:p w14:paraId="723D1AB6" w14:textId="77777777" w:rsidR="007E2E40" w:rsidRPr="00461CD0" w:rsidRDefault="007E2E40" w:rsidP="00EA07A3">
            <w:pPr>
              <w:pStyle w:val="CRCoverPage"/>
              <w:tabs>
                <w:tab w:val="left" w:pos="950"/>
              </w:tabs>
              <w:spacing w:after="0"/>
              <w:ind w:left="241" w:hanging="241"/>
              <w:rPr>
                <w:i/>
                <w:noProof/>
                <w:sz w:val="18"/>
              </w:rPr>
            </w:pPr>
            <w:r w:rsidRPr="00461CD0">
              <w:rPr>
                <w:i/>
                <w:noProof/>
                <w:sz w:val="18"/>
              </w:rPr>
              <w:t xml:space="preserve">Use </w:t>
            </w:r>
            <w:r w:rsidRPr="00461CD0">
              <w:rPr>
                <w:i/>
                <w:noProof/>
                <w:sz w:val="18"/>
                <w:u w:val="single"/>
              </w:rPr>
              <w:t>one</w:t>
            </w:r>
            <w:r w:rsidRPr="00461CD0">
              <w:rPr>
                <w:i/>
                <w:noProof/>
                <w:sz w:val="18"/>
              </w:rPr>
              <w:t xml:space="preserve"> of the following releases:</w:t>
            </w:r>
            <w:r w:rsidRPr="00461CD0">
              <w:rPr>
                <w:i/>
                <w:noProof/>
                <w:sz w:val="18"/>
              </w:rPr>
              <w:br/>
              <w:t>Rel-8</w:t>
            </w:r>
            <w:r w:rsidRPr="00461CD0">
              <w:rPr>
                <w:i/>
                <w:noProof/>
                <w:sz w:val="18"/>
              </w:rPr>
              <w:tab/>
              <w:t>(Release 8)</w:t>
            </w:r>
            <w:r w:rsidRPr="00461CD0">
              <w:rPr>
                <w:i/>
                <w:noProof/>
                <w:sz w:val="18"/>
              </w:rPr>
              <w:br/>
              <w:t>Rel-9</w:t>
            </w:r>
            <w:r w:rsidRPr="00461CD0">
              <w:rPr>
                <w:i/>
                <w:noProof/>
                <w:sz w:val="18"/>
              </w:rPr>
              <w:tab/>
              <w:t>(Release 9)</w:t>
            </w:r>
            <w:r w:rsidRPr="00461CD0">
              <w:rPr>
                <w:i/>
                <w:noProof/>
                <w:sz w:val="18"/>
              </w:rPr>
              <w:br/>
              <w:t>Rel-10</w:t>
            </w:r>
            <w:r w:rsidRPr="00461CD0">
              <w:rPr>
                <w:i/>
                <w:noProof/>
                <w:sz w:val="18"/>
              </w:rPr>
              <w:tab/>
              <w:t>(Release 10)</w:t>
            </w:r>
            <w:r w:rsidRPr="00461CD0">
              <w:rPr>
                <w:i/>
                <w:noProof/>
                <w:sz w:val="18"/>
              </w:rPr>
              <w:br/>
              <w:t>Rel-11</w:t>
            </w:r>
            <w:r w:rsidRPr="00461CD0">
              <w:rPr>
                <w:i/>
                <w:noProof/>
                <w:sz w:val="18"/>
              </w:rPr>
              <w:tab/>
              <w:t>(Release 11)</w:t>
            </w:r>
            <w:r w:rsidRPr="00461CD0">
              <w:rPr>
                <w:i/>
                <w:noProof/>
                <w:sz w:val="18"/>
              </w:rPr>
              <w:br/>
              <w:t>…</w:t>
            </w:r>
            <w:r w:rsidRPr="00461CD0">
              <w:rPr>
                <w:i/>
                <w:noProof/>
                <w:sz w:val="18"/>
              </w:rPr>
              <w:br/>
              <w:t>Rel-15</w:t>
            </w:r>
            <w:r w:rsidRPr="00461CD0">
              <w:rPr>
                <w:i/>
                <w:noProof/>
                <w:sz w:val="18"/>
              </w:rPr>
              <w:tab/>
              <w:t>(Release 15)</w:t>
            </w:r>
            <w:r w:rsidRPr="00461CD0">
              <w:rPr>
                <w:i/>
                <w:noProof/>
                <w:sz w:val="18"/>
              </w:rPr>
              <w:br/>
              <w:t>Rel-16</w:t>
            </w:r>
            <w:r w:rsidRPr="00461CD0">
              <w:rPr>
                <w:i/>
                <w:noProof/>
                <w:sz w:val="18"/>
              </w:rPr>
              <w:tab/>
              <w:t>(Release 16)</w:t>
            </w:r>
            <w:r w:rsidRPr="00461CD0">
              <w:rPr>
                <w:i/>
                <w:noProof/>
                <w:sz w:val="18"/>
              </w:rPr>
              <w:br/>
              <w:t>Rel-17</w:t>
            </w:r>
            <w:r w:rsidRPr="00461CD0">
              <w:rPr>
                <w:i/>
                <w:noProof/>
                <w:sz w:val="18"/>
              </w:rPr>
              <w:tab/>
              <w:t>(Release 17)</w:t>
            </w:r>
            <w:r w:rsidRPr="00461CD0">
              <w:rPr>
                <w:i/>
                <w:noProof/>
                <w:sz w:val="18"/>
              </w:rPr>
              <w:br/>
              <w:t>Rel-18</w:t>
            </w:r>
            <w:r w:rsidRPr="00461CD0">
              <w:rPr>
                <w:i/>
                <w:noProof/>
                <w:sz w:val="18"/>
              </w:rPr>
              <w:tab/>
              <w:t>(Release 18)</w:t>
            </w:r>
          </w:p>
        </w:tc>
      </w:tr>
      <w:tr w:rsidR="001E41F3" w:rsidRPr="00461CD0" w14:paraId="48F8EA4E" w14:textId="77777777" w:rsidTr="007E2E40">
        <w:tc>
          <w:tcPr>
            <w:tcW w:w="1843" w:type="dxa"/>
            <w:tcBorders>
              <w:top w:val="single" w:sz="4" w:space="0" w:color="auto"/>
            </w:tcBorders>
          </w:tcPr>
          <w:p w14:paraId="16D29D55" w14:textId="77777777" w:rsidR="001E41F3" w:rsidRPr="00461CD0"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461CD0" w:rsidRDefault="001E41F3">
            <w:pPr>
              <w:pStyle w:val="CRCoverPage"/>
              <w:spacing w:after="0"/>
              <w:rPr>
                <w:noProof/>
                <w:sz w:val="8"/>
                <w:szCs w:val="8"/>
              </w:rPr>
            </w:pPr>
          </w:p>
        </w:tc>
      </w:tr>
      <w:tr w:rsidR="001E41F3" w:rsidRPr="00461CD0" w14:paraId="0A216DA9" w14:textId="77777777" w:rsidTr="007E2E40">
        <w:tc>
          <w:tcPr>
            <w:tcW w:w="2694" w:type="dxa"/>
            <w:gridSpan w:val="2"/>
            <w:tcBorders>
              <w:top w:val="single" w:sz="4" w:space="0" w:color="auto"/>
              <w:left w:val="single" w:sz="4" w:space="0" w:color="auto"/>
            </w:tcBorders>
          </w:tcPr>
          <w:p w14:paraId="104187C2" w14:textId="77777777" w:rsidR="001E41F3" w:rsidRPr="00461CD0" w:rsidRDefault="001E41F3">
            <w:pPr>
              <w:pStyle w:val="CRCoverPage"/>
              <w:tabs>
                <w:tab w:val="right" w:pos="2184"/>
              </w:tabs>
              <w:spacing w:after="0"/>
              <w:rPr>
                <w:b/>
                <w:i/>
                <w:noProof/>
              </w:rPr>
            </w:pPr>
            <w:r w:rsidRPr="00461CD0">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2FCDB92D" w:rsidR="00E12462" w:rsidRPr="00461CD0" w:rsidRDefault="00736B06" w:rsidP="0034251E">
            <w:pPr>
              <w:pStyle w:val="CRCoverPage"/>
              <w:spacing w:before="40" w:after="0"/>
              <w:rPr>
                <w:noProof/>
              </w:rPr>
            </w:pPr>
            <w:r w:rsidRPr="00461CD0">
              <w:rPr>
                <w:noProof/>
              </w:rPr>
              <w:t>Addtion of</w:t>
            </w:r>
            <w:r w:rsidR="007E3D39" w:rsidRPr="00461CD0">
              <w:rPr>
                <w:noProof/>
              </w:rPr>
              <w:t xml:space="preserve"> a solution to</w:t>
            </w:r>
            <w:r w:rsidRPr="00461CD0">
              <w:rPr>
                <w:noProof/>
              </w:rPr>
              <w:t xml:space="preserve"> Key </w:t>
            </w:r>
            <w:r w:rsidR="007E3D39" w:rsidRPr="00461CD0">
              <w:rPr>
                <w:noProof/>
              </w:rPr>
              <w:t>I</w:t>
            </w:r>
            <w:r w:rsidRPr="00461CD0">
              <w:rPr>
                <w:noProof/>
              </w:rPr>
              <w:t xml:space="preserve">ssue </w:t>
            </w:r>
            <w:r w:rsidR="00CC629A" w:rsidRPr="00461CD0">
              <w:rPr>
                <w:noProof/>
              </w:rPr>
              <w:t>5</w:t>
            </w:r>
            <w:r w:rsidR="007E3D39" w:rsidRPr="00461CD0">
              <w:rPr>
                <w:noProof/>
              </w:rPr>
              <w:t xml:space="preserve"> </w:t>
            </w:r>
            <w:r w:rsidRPr="00461CD0">
              <w:rPr>
                <w:noProof/>
              </w:rPr>
              <w:t xml:space="preserve">on </w:t>
            </w:r>
            <w:r w:rsidR="00CC629A" w:rsidRPr="00461CD0">
              <w:rPr>
                <w:noProof/>
              </w:rPr>
              <w:t>Media Application Server Energy management</w:t>
            </w:r>
            <w:r w:rsidRPr="00461CD0">
              <w:rPr>
                <w:noProof/>
              </w:rPr>
              <w:t>.</w:t>
            </w:r>
          </w:p>
        </w:tc>
      </w:tr>
      <w:tr w:rsidR="001E41F3" w:rsidRPr="00461CD0" w14:paraId="11005B30" w14:textId="77777777" w:rsidTr="007E2E40">
        <w:tc>
          <w:tcPr>
            <w:tcW w:w="2694" w:type="dxa"/>
            <w:gridSpan w:val="2"/>
            <w:tcBorders>
              <w:left w:val="single" w:sz="4" w:space="0" w:color="auto"/>
            </w:tcBorders>
          </w:tcPr>
          <w:p w14:paraId="3F78A484" w14:textId="77777777" w:rsidR="001E41F3" w:rsidRPr="00461CD0"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461CD0" w:rsidRDefault="001E41F3">
            <w:pPr>
              <w:pStyle w:val="CRCoverPage"/>
              <w:spacing w:after="0"/>
              <w:rPr>
                <w:noProof/>
                <w:sz w:val="8"/>
                <w:szCs w:val="8"/>
              </w:rPr>
            </w:pPr>
          </w:p>
        </w:tc>
      </w:tr>
      <w:tr w:rsidR="001E41F3" w:rsidRPr="00461CD0" w14:paraId="06C5EEA8" w14:textId="77777777" w:rsidTr="007E2E40">
        <w:tc>
          <w:tcPr>
            <w:tcW w:w="2694" w:type="dxa"/>
            <w:gridSpan w:val="2"/>
            <w:tcBorders>
              <w:left w:val="single" w:sz="4" w:space="0" w:color="auto"/>
            </w:tcBorders>
          </w:tcPr>
          <w:p w14:paraId="55B6FF87" w14:textId="77777777" w:rsidR="001E41F3" w:rsidRPr="00461CD0" w:rsidRDefault="001E41F3" w:rsidP="00F76A47">
            <w:pPr>
              <w:pStyle w:val="CRCoverPage"/>
              <w:tabs>
                <w:tab w:val="right" w:pos="2184"/>
              </w:tabs>
              <w:spacing w:after="0"/>
              <w:rPr>
                <w:b/>
                <w:i/>
                <w:noProof/>
              </w:rPr>
            </w:pPr>
            <w:r w:rsidRPr="00461CD0">
              <w:rPr>
                <w:b/>
                <w:i/>
                <w:noProof/>
              </w:rPr>
              <w:t>Summary of change</w:t>
            </w:r>
            <w:r w:rsidR="0051580D" w:rsidRPr="00461CD0">
              <w:rPr>
                <w:b/>
                <w:i/>
                <w:noProof/>
              </w:rPr>
              <w:t>:</w:t>
            </w:r>
          </w:p>
        </w:tc>
        <w:tc>
          <w:tcPr>
            <w:tcW w:w="6946" w:type="dxa"/>
            <w:gridSpan w:val="9"/>
            <w:tcBorders>
              <w:right w:val="single" w:sz="4" w:space="0" w:color="auto"/>
            </w:tcBorders>
            <w:shd w:val="pct30" w:color="FFFF00" w:fill="auto"/>
          </w:tcPr>
          <w:p w14:paraId="6875B5A2" w14:textId="1D411A3A" w:rsidR="00370F44" w:rsidRPr="00461CD0" w:rsidRDefault="00BE73FD" w:rsidP="00736B06">
            <w:pPr>
              <w:pStyle w:val="CRCoverPage"/>
              <w:spacing w:after="80"/>
            </w:pPr>
            <w:r w:rsidRPr="00461CD0">
              <w:rPr>
                <w:noProof/>
              </w:rPr>
              <w:t>Add</w:t>
            </w:r>
            <w:r w:rsidR="005A3AB4" w:rsidRPr="00461CD0">
              <w:rPr>
                <w:noProof/>
              </w:rPr>
              <w:t>i</w:t>
            </w:r>
            <w:r w:rsidRPr="00461CD0">
              <w:rPr>
                <w:noProof/>
              </w:rPr>
              <w:t>tion</w:t>
            </w:r>
            <w:r w:rsidR="00847E7A" w:rsidRPr="00461CD0">
              <w:rPr>
                <w:noProof/>
              </w:rPr>
              <w:t xml:space="preserve"> of a clause</w:t>
            </w:r>
            <w:r w:rsidR="00347F78" w:rsidRPr="00461CD0">
              <w:rPr>
                <w:noProof/>
              </w:rPr>
              <w:t xml:space="preserve"> 7.</w:t>
            </w:r>
            <w:r w:rsidR="00C77AF8" w:rsidRPr="00461CD0">
              <w:rPr>
                <w:noProof/>
              </w:rPr>
              <w:t>1</w:t>
            </w:r>
            <w:r w:rsidR="00341C72" w:rsidRPr="00461CD0">
              <w:rPr>
                <w:noProof/>
              </w:rPr>
              <w:t>3</w:t>
            </w:r>
            <w:r w:rsidR="00847E7A" w:rsidRPr="00461CD0">
              <w:rPr>
                <w:noProof/>
              </w:rPr>
              <w:t xml:space="preserve"> </w:t>
            </w:r>
            <w:r w:rsidR="001D4759" w:rsidRPr="00461CD0">
              <w:rPr>
                <w:noProof/>
              </w:rPr>
              <w:t xml:space="preserve">adding </w:t>
            </w:r>
            <w:r w:rsidRPr="00461CD0">
              <w:rPr>
                <w:noProof/>
              </w:rPr>
              <w:t>a</w:t>
            </w:r>
            <w:r w:rsidR="00C77AF8" w:rsidRPr="00461CD0">
              <w:rPr>
                <w:noProof/>
              </w:rPr>
              <w:t xml:space="preserve"> solution to Key Issue </w:t>
            </w:r>
            <w:r w:rsidR="00341C72" w:rsidRPr="00461CD0">
              <w:rPr>
                <w:noProof/>
              </w:rPr>
              <w:t>#</w:t>
            </w:r>
            <w:r w:rsidR="00CC629A" w:rsidRPr="00461CD0">
              <w:rPr>
                <w:noProof/>
              </w:rPr>
              <w:t>5</w:t>
            </w:r>
            <w:r w:rsidR="00C77AF8" w:rsidRPr="00461CD0">
              <w:rPr>
                <w:noProof/>
              </w:rPr>
              <w:t xml:space="preserve"> on </w:t>
            </w:r>
            <w:r w:rsidR="00CC629A" w:rsidRPr="00461CD0">
              <w:rPr>
                <w:noProof/>
              </w:rPr>
              <w:t>Media Application Server Energy management</w:t>
            </w:r>
            <w:r w:rsidR="005A3AB4" w:rsidRPr="00461CD0">
              <w:rPr>
                <w:noProof/>
              </w:rPr>
              <w:t>.</w:t>
            </w:r>
          </w:p>
        </w:tc>
      </w:tr>
      <w:tr w:rsidR="001E41F3" w:rsidRPr="00461CD0" w14:paraId="1BD21F4A" w14:textId="77777777" w:rsidTr="007E2E40">
        <w:tc>
          <w:tcPr>
            <w:tcW w:w="2694" w:type="dxa"/>
            <w:gridSpan w:val="2"/>
            <w:tcBorders>
              <w:left w:val="single" w:sz="4" w:space="0" w:color="auto"/>
            </w:tcBorders>
          </w:tcPr>
          <w:p w14:paraId="72615E99" w14:textId="77777777" w:rsidR="001E41F3" w:rsidRPr="00461CD0"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461CD0" w:rsidRDefault="001E41F3" w:rsidP="00F76A47">
            <w:pPr>
              <w:pStyle w:val="CRCoverPage"/>
              <w:spacing w:after="0"/>
              <w:rPr>
                <w:noProof/>
                <w:sz w:val="8"/>
                <w:szCs w:val="8"/>
              </w:rPr>
            </w:pPr>
          </w:p>
        </w:tc>
      </w:tr>
      <w:tr w:rsidR="001E41F3" w:rsidRPr="00461CD0" w14:paraId="1D195DA9" w14:textId="77777777" w:rsidTr="007E2E40">
        <w:tc>
          <w:tcPr>
            <w:tcW w:w="2694" w:type="dxa"/>
            <w:gridSpan w:val="2"/>
            <w:tcBorders>
              <w:left w:val="single" w:sz="4" w:space="0" w:color="auto"/>
              <w:bottom w:val="single" w:sz="4" w:space="0" w:color="auto"/>
            </w:tcBorders>
          </w:tcPr>
          <w:p w14:paraId="670711C7" w14:textId="77777777" w:rsidR="001E41F3" w:rsidRPr="00461CD0" w:rsidRDefault="001E41F3">
            <w:pPr>
              <w:pStyle w:val="CRCoverPage"/>
              <w:tabs>
                <w:tab w:val="right" w:pos="2184"/>
              </w:tabs>
              <w:spacing w:after="0"/>
              <w:rPr>
                <w:b/>
                <w:i/>
                <w:noProof/>
              </w:rPr>
            </w:pPr>
            <w:r w:rsidRPr="00461CD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0058417" w:rsidR="00662AB3" w:rsidRPr="00461CD0" w:rsidRDefault="00BF4996" w:rsidP="00411BFE">
            <w:pPr>
              <w:pStyle w:val="CRCoverPage"/>
              <w:spacing w:after="0"/>
              <w:rPr>
                <w:noProof/>
              </w:rPr>
            </w:pPr>
            <w:r w:rsidRPr="00461CD0">
              <w:rPr>
                <w:noProof/>
              </w:rPr>
              <w:t>KI</w:t>
            </w:r>
            <w:r w:rsidR="00472E40" w:rsidRPr="00461CD0">
              <w:rPr>
                <w:noProof/>
              </w:rPr>
              <w:t>#5 will not be solved</w:t>
            </w:r>
            <w:r w:rsidR="005A3AB4" w:rsidRPr="00461CD0">
              <w:rPr>
                <w:noProof/>
              </w:rPr>
              <w:t>.</w:t>
            </w:r>
          </w:p>
        </w:tc>
      </w:tr>
      <w:tr w:rsidR="001E41F3" w:rsidRPr="00461CD0" w14:paraId="0CCC4ECF" w14:textId="77777777" w:rsidTr="007E2E40">
        <w:tc>
          <w:tcPr>
            <w:tcW w:w="2694" w:type="dxa"/>
            <w:gridSpan w:val="2"/>
          </w:tcPr>
          <w:p w14:paraId="712ADA5C" w14:textId="37087849" w:rsidR="001E41F3" w:rsidRPr="00461CD0" w:rsidRDefault="00197383">
            <w:pPr>
              <w:pStyle w:val="CRCoverPage"/>
              <w:spacing w:after="0"/>
              <w:rPr>
                <w:b/>
                <w:i/>
                <w:noProof/>
                <w:sz w:val="8"/>
                <w:szCs w:val="8"/>
              </w:rPr>
            </w:pPr>
            <w:r w:rsidRPr="00461CD0">
              <w:rPr>
                <w:b/>
                <w:i/>
                <w:noProof/>
                <w:sz w:val="8"/>
                <w:szCs w:val="8"/>
              </w:rPr>
              <w:t>Q</w:t>
            </w:r>
          </w:p>
        </w:tc>
        <w:tc>
          <w:tcPr>
            <w:tcW w:w="6946" w:type="dxa"/>
            <w:gridSpan w:val="9"/>
          </w:tcPr>
          <w:p w14:paraId="1407DD95" w14:textId="77777777" w:rsidR="001E41F3" w:rsidRPr="00461CD0" w:rsidRDefault="001E41F3">
            <w:pPr>
              <w:pStyle w:val="CRCoverPage"/>
              <w:spacing w:after="0"/>
              <w:rPr>
                <w:noProof/>
                <w:sz w:val="8"/>
                <w:szCs w:val="8"/>
              </w:rPr>
            </w:pPr>
          </w:p>
        </w:tc>
      </w:tr>
      <w:tr w:rsidR="001E41F3" w:rsidRPr="00461CD0" w14:paraId="19BD61C4" w14:textId="77777777" w:rsidTr="007E2E40">
        <w:tc>
          <w:tcPr>
            <w:tcW w:w="2694" w:type="dxa"/>
            <w:gridSpan w:val="2"/>
            <w:tcBorders>
              <w:top w:val="single" w:sz="4" w:space="0" w:color="auto"/>
              <w:left w:val="single" w:sz="4" w:space="0" w:color="auto"/>
            </w:tcBorders>
          </w:tcPr>
          <w:p w14:paraId="14F81F16" w14:textId="77777777" w:rsidR="001E41F3" w:rsidRPr="00461CD0" w:rsidRDefault="001E41F3">
            <w:pPr>
              <w:pStyle w:val="CRCoverPage"/>
              <w:tabs>
                <w:tab w:val="right" w:pos="2184"/>
              </w:tabs>
              <w:spacing w:after="0"/>
              <w:rPr>
                <w:b/>
                <w:i/>
                <w:noProof/>
              </w:rPr>
            </w:pPr>
            <w:r w:rsidRPr="00461CD0">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6252E04" w:rsidR="001E41F3" w:rsidRPr="00461CD0" w:rsidRDefault="00D77431" w:rsidP="006B56FE">
            <w:pPr>
              <w:pStyle w:val="CRCoverPage"/>
              <w:spacing w:after="0"/>
              <w:rPr>
                <w:noProof/>
              </w:rPr>
            </w:pPr>
            <w:r>
              <w:rPr>
                <w:noProof/>
              </w:rPr>
              <w:t xml:space="preserve">2, </w:t>
            </w:r>
            <w:r w:rsidR="00172036" w:rsidRPr="00461CD0">
              <w:rPr>
                <w:noProof/>
              </w:rPr>
              <w:t xml:space="preserve">7.1, </w:t>
            </w:r>
            <w:r w:rsidR="00BF4996" w:rsidRPr="00461CD0">
              <w:rPr>
                <w:noProof/>
              </w:rPr>
              <w:t>7.1</w:t>
            </w:r>
            <w:r w:rsidR="0086462E" w:rsidRPr="00461CD0">
              <w:rPr>
                <w:noProof/>
              </w:rPr>
              <w:t>3</w:t>
            </w:r>
          </w:p>
        </w:tc>
      </w:tr>
      <w:tr w:rsidR="001E41F3" w:rsidRPr="00461CD0" w14:paraId="47D9D3AD" w14:textId="77777777" w:rsidTr="007E2E40">
        <w:tc>
          <w:tcPr>
            <w:tcW w:w="2694" w:type="dxa"/>
            <w:gridSpan w:val="2"/>
            <w:tcBorders>
              <w:left w:val="single" w:sz="4" w:space="0" w:color="auto"/>
            </w:tcBorders>
          </w:tcPr>
          <w:p w14:paraId="115C4963" w14:textId="77777777" w:rsidR="001E41F3" w:rsidRPr="00461CD0"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461CD0" w:rsidRDefault="001E41F3">
            <w:pPr>
              <w:pStyle w:val="CRCoverPage"/>
              <w:spacing w:after="0"/>
              <w:rPr>
                <w:noProof/>
                <w:sz w:val="8"/>
                <w:szCs w:val="8"/>
              </w:rPr>
            </w:pPr>
          </w:p>
        </w:tc>
      </w:tr>
      <w:tr w:rsidR="001E41F3" w:rsidRPr="00461CD0" w14:paraId="035649D7" w14:textId="77777777" w:rsidTr="007E2E40">
        <w:tc>
          <w:tcPr>
            <w:tcW w:w="2694" w:type="dxa"/>
            <w:gridSpan w:val="2"/>
            <w:tcBorders>
              <w:left w:val="single" w:sz="4" w:space="0" w:color="auto"/>
            </w:tcBorders>
          </w:tcPr>
          <w:p w14:paraId="0A9A68F8" w14:textId="77777777" w:rsidR="001E41F3" w:rsidRPr="00461CD0"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461CD0" w:rsidRDefault="001E41F3">
            <w:pPr>
              <w:pStyle w:val="CRCoverPage"/>
              <w:spacing w:after="0"/>
              <w:jc w:val="center"/>
              <w:rPr>
                <w:b/>
                <w:caps/>
                <w:noProof/>
              </w:rPr>
            </w:pPr>
            <w:r w:rsidRPr="00461CD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461CD0" w:rsidRDefault="001E41F3">
            <w:pPr>
              <w:pStyle w:val="CRCoverPage"/>
              <w:spacing w:after="0"/>
              <w:jc w:val="center"/>
              <w:rPr>
                <w:b/>
                <w:caps/>
                <w:noProof/>
              </w:rPr>
            </w:pPr>
            <w:r w:rsidRPr="00461CD0">
              <w:rPr>
                <w:b/>
                <w:caps/>
                <w:noProof/>
              </w:rPr>
              <w:t>N</w:t>
            </w:r>
          </w:p>
        </w:tc>
        <w:tc>
          <w:tcPr>
            <w:tcW w:w="2977" w:type="dxa"/>
            <w:gridSpan w:val="4"/>
          </w:tcPr>
          <w:p w14:paraId="092B2344" w14:textId="77777777" w:rsidR="001E41F3" w:rsidRPr="00461CD0"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461CD0" w:rsidRDefault="001E41F3">
            <w:pPr>
              <w:pStyle w:val="CRCoverPage"/>
              <w:spacing w:after="0"/>
              <w:ind w:left="99"/>
              <w:rPr>
                <w:noProof/>
              </w:rPr>
            </w:pPr>
          </w:p>
        </w:tc>
      </w:tr>
      <w:tr w:rsidR="001E41F3" w:rsidRPr="00461CD0" w14:paraId="60EEFACC" w14:textId="77777777" w:rsidTr="007E2E40">
        <w:tc>
          <w:tcPr>
            <w:tcW w:w="2694" w:type="dxa"/>
            <w:gridSpan w:val="2"/>
            <w:tcBorders>
              <w:left w:val="single" w:sz="4" w:space="0" w:color="auto"/>
            </w:tcBorders>
          </w:tcPr>
          <w:p w14:paraId="205B74B4" w14:textId="77777777" w:rsidR="001E41F3" w:rsidRPr="00461CD0" w:rsidRDefault="001E41F3">
            <w:pPr>
              <w:pStyle w:val="CRCoverPage"/>
              <w:tabs>
                <w:tab w:val="right" w:pos="2184"/>
              </w:tabs>
              <w:spacing w:after="0"/>
              <w:rPr>
                <w:b/>
                <w:i/>
                <w:noProof/>
              </w:rPr>
            </w:pPr>
            <w:r w:rsidRPr="00461CD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461CD0" w:rsidRDefault="001C09C5">
            <w:pPr>
              <w:pStyle w:val="CRCoverPage"/>
              <w:spacing w:after="0"/>
              <w:jc w:val="center"/>
              <w:rPr>
                <w:b/>
                <w:caps/>
                <w:noProof/>
              </w:rPr>
            </w:pPr>
            <w:r w:rsidRPr="00461CD0">
              <w:rPr>
                <w:b/>
                <w:caps/>
                <w:noProof/>
              </w:rPr>
              <w:t>X</w:t>
            </w:r>
          </w:p>
        </w:tc>
        <w:tc>
          <w:tcPr>
            <w:tcW w:w="2977" w:type="dxa"/>
            <w:gridSpan w:val="4"/>
          </w:tcPr>
          <w:p w14:paraId="641F11A9" w14:textId="4167B2EA" w:rsidR="001E41F3" w:rsidRPr="00461CD0" w:rsidRDefault="001E41F3">
            <w:pPr>
              <w:pStyle w:val="CRCoverPage"/>
              <w:tabs>
                <w:tab w:val="right" w:pos="2893"/>
              </w:tabs>
              <w:spacing w:after="0"/>
              <w:rPr>
                <w:noProof/>
              </w:rPr>
            </w:pPr>
            <w:r w:rsidRPr="00461CD0">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461CD0" w:rsidRDefault="001E41F3">
            <w:pPr>
              <w:pStyle w:val="CRCoverPage"/>
              <w:spacing w:after="0"/>
              <w:ind w:left="99"/>
              <w:rPr>
                <w:noProof/>
              </w:rPr>
            </w:pPr>
          </w:p>
        </w:tc>
      </w:tr>
      <w:tr w:rsidR="001E41F3" w:rsidRPr="00461CD0" w14:paraId="59EFDC9F" w14:textId="77777777" w:rsidTr="007E2E40">
        <w:tc>
          <w:tcPr>
            <w:tcW w:w="2694" w:type="dxa"/>
            <w:gridSpan w:val="2"/>
            <w:tcBorders>
              <w:left w:val="single" w:sz="4" w:space="0" w:color="auto"/>
            </w:tcBorders>
          </w:tcPr>
          <w:p w14:paraId="4B185F4B" w14:textId="77777777" w:rsidR="001E41F3" w:rsidRPr="00461CD0" w:rsidRDefault="001E41F3">
            <w:pPr>
              <w:pStyle w:val="CRCoverPage"/>
              <w:spacing w:after="0"/>
              <w:rPr>
                <w:b/>
                <w:i/>
                <w:noProof/>
              </w:rPr>
            </w:pPr>
            <w:r w:rsidRPr="00461CD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461CD0" w:rsidRDefault="00477E60">
            <w:pPr>
              <w:pStyle w:val="CRCoverPage"/>
              <w:spacing w:after="0"/>
              <w:jc w:val="center"/>
              <w:rPr>
                <w:b/>
                <w:caps/>
                <w:noProof/>
              </w:rPr>
            </w:pPr>
            <w:r w:rsidRPr="00461CD0">
              <w:rPr>
                <w:b/>
                <w:caps/>
                <w:noProof/>
              </w:rPr>
              <w:t>X</w:t>
            </w:r>
          </w:p>
        </w:tc>
        <w:tc>
          <w:tcPr>
            <w:tcW w:w="2977" w:type="dxa"/>
            <w:gridSpan w:val="4"/>
          </w:tcPr>
          <w:p w14:paraId="6CFCB393" w14:textId="77777777" w:rsidR="001E41F3" w:rsidRPr="00461CD0" w:rsidRDefault="001E41F3">
            <w:pPr>
              <w:pStyle w:val="CRCoverPage"/>
              <w:spacing w:after="0"/>
              <w:rPr>
                <w:noProof/>
              </w:rPr>
            </w:pPr>
            <w:r w:rsidRPr="00461CD0">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461CD0" w:rsidRDefault="001E41F3">
            <w:pPr>
              <w:pStyle w:val="CRCoverPage"/>
              <w:spacing w:after="0"/>
              <w:ind w:left="99"/>
              <w:rPr>
                <w:noProof/>
              </w:rPr>
            </w:pPr>
          </w:p>
        </w:tc>
      </w:tr>
      <w:tr w:rsidR="001E41F3" w:rsidRPr="00461CD0" w14:paraId="4C44540C" w14:textId="77777777" w:rsidTr="007E2E40">
        <w:tc>
          <w:tcPr>
            <w:tcW w:w="2694" w:type="dxa"/>
            <w:gridSpan w:val="2"/>
            <w:tcBorders>
              <w:left w:val="single" w:sz="4" w:space="0" w:color="auto"/>
            </w:tcBorders>
          </w:tcPr>
          <w:p w14:paraId="61EFB2DA" w14:textId="77777777" w:rsidR="001E41F3" w:rsidRPr="00461CD0" w:rsidRDefault="00145D43">
            <w:pPr>
              <w:pStyle w:val="CRCoverPage"/>
              <w:spacing w:after="0"/>
              <w:rPr>
                <w:b/>
                <w:i/>
                <w:noProof/>
              </w:rPr>
            </w:pPr>
            <w:r w:rsidRPr="00461CD0">
              <w:rPr>
                <w:b/>
                <w:i/>
                <w:noProof/>
              </w:rPr>
              <w:t xml:space="preserve">(show </w:t>
            </w:r>
            <w:r w:rsidR="00592D74" w:rsidRPr="00461CD0">
              <w:rPr>
                <w:b/>
                <w:i/>
                <w:noProof/>
              </w:rPr>
              <w:t xml:space="preserve">related </w:t>
            </w:r>
            <w:r w:rsidRPr="00461CD0">
              <w:rPr>
                <w:b/>
                <w:i/>
                <w:noProof/>
              </w:rPr>
              <w:t>CR</w:t>
            </w:r>
            <w:r w:rsidR="00592D74" w:rsidRPr="00461CD0">
              <w:rPr>
                <w:b/>
                <w:i/>
                <w:noProof/>
              </w:rPr>
              <w:t>s</w:t>
            </w:r>
            <w:r w:rsidRPr="00461CD0">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461CD0" w:rsidRDefault="00477E60">
            <w:pPr>
              <w:pStyle w:val="CRCoverPage"/>
              <w:spacing w:after="0"/>
              <w:jc w:val="center"/>
              <w:rPr>
                <w:b/>
                <w:caps/>
                <w:noProof/>
              </w:rPr>
            </w:pPr>
            <w:r w:rsidRPr="00461CD0">
              <w:rPr>
                <w:b/>
                <w:caps/>
                <w:noProof/>
              </w:rPr>
              <w:t>X</w:t>
            </w:r>
          </w:p>
        </w:tc>
        <w:tc>
          <w:tcPr>
            <w:tcW w:w="2977" w:type="dxa"/>
            <w:gridSpan w:val="4"/>
          </w:tcPr>
          <w:p w14:paraId="193F1FF1" w14:textId="77777777" w:rsidR="001E41F3" w:rsidRPr="00461CD0" w:rsidRDefault="001E41F3">
            <w:pPr>
              <w:pStyle w:val="CRCoverPage"/>
              <w:spacing w:after="0"/>
              <w:rPr>
                <w:noProof/>
              </w:rPr>
            </w:pPr>
            <w:r w:rsidRPr="00461CD0">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461CD0" w:rsidRDefault="001E41F3">
            <w:pPr>
              <w:pStyle w:val="CRCoverPage"/>
              <w:spacing w:after="0"/>
              <w:ind w:left="99"/>
              <w:rPr>
                <w:noProof/>
              </w:rPr>
            </w:pPr>
          </w:p>
        </w:tc>
      </w:tr>
      <w:tr w:rsidR="001E41F3" w:rsidRPr="00461CD0" w14:paraId="4E28D038" w14:textId="77777777" w:rsidTr="007E2E40">
        <w:tc>
          <w:tcPr>
            <w:tcW w:w="2694" w:type="dxa"/>
            <w:gridSpan w:val="2"/>
            <w:tcBorders>
              <w:left w:val="single" w:sz="4" w:space="0" w:color="auto"/>
            </w:tcBorders>
          </w:tcPr>
          <w:p w14:paraId="74591C55" w14:textId="77777777" w:rsidR="001E41F3" w:rsidRPr="00461CD0"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461CD0" w:rsidRDefault="001E41F3">
            <w:pPr>
              <w:pStyle w:val="CRCoverPage"/>
              <w:spacing w:after="0"/>
              <w:rPr>
                <w:noProof/>
              </w:rPr>
            </w:pPr>
          </w:p>
        </w:tc>
      </w:tr>
      <w:tr w:rsidR="001E41F3" w:rsidRPr="00461CD0" w14:paraId="61F570BB" w14:textId="77777777" w:rsidTr="007E2E40">
        <w:tc>
          <w:tcPr>
            <w:tcW w:w="2694" w:type="dxa"/>
            <w:gridSpan w:val="2"/>
            <w:tcBorders>
              <w:left w:val="single" w:sz="4" w:space="0" w:color="auto"/>
              <w:bottom w:val="single" w:sz="4" w:space="0" w:color="auto"/>
            </w:tcBorders>
          </w:tcPr>
          <w:p w14:paraId="0EC8D0F5" w14:textId="77777777" w:rsidR="001E41F3" w:rsidRPr="00461CD0" w:rsidRDefault="001E41F3">
            <w:pPr>
              <w:pStyle w:val="CRCoverPage"/>
              <w:tabs>
                <w:tab w:val="right" w:pos="2184"/>
              </w:tabs>
              <w:spacing w:after="0"/>
              <w:rPr>
                <w:b/>
                <w:i/>
                <w:noProof/>
              </w:rPr>
            </w:pPr>
            <w:r w:rsidRPr="00461CD0">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461CD0" w:rsidRDefault="009371E4" w:rsidP="000226E8">
            <w:pPr>
              <w:pStyle w:val="CRCoverPage"/>
              <w:rPr>
                <w:noProof/>
              </w:rPr>
            </w:pPr>
          </w:p>
        </w:tc>
      </w:tr>
      <w:tr w:rsidR="008863B9" w:rsidRPr="00461CD0" w14:paraId="0E67060F" w14:textId="77777777" w:rsidTr="007E2E40">
        <w:tc>
          <w:tcPr>
            <w:tcW w:w="2694" w:type="dxa"/>
            <w:gridSpan w:val="2"/>
            <w:tcBorders>
              <w:top w:val="single" w:sz="4" w:space="0" w:color="auto"/>
              <w:bottom w:val="single" w:sz="4" w:space="0" w:color="auto"/>
            </w:tcBorders>
          </w:tcPr>
          <w:p w14:paraId="1FF29206" w14:textId="77777777" w:rsidR="008863B9" w:rsidRPr="00461CD0"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461CD0" w:rsidRDefault="008863B9" w:rsidP="001E78E8">
            <w:pPr>
              <w:pStyle w:val="CRCoverPage"/>
              <w:spacing w:after="0"/>
              <w:ind w:left="284"/>
              <w:rPr>
                <w:noProof/>
                <w:sz w:val="8"/>
                <w:szCs w:val="8"/>
              </w:rPr>
            </w:pPr>
          </w:p>
        </w:tc>
      </w:tr>
      <w:tr w:rsidR="008863B9" w:rsidRPr="00461CD0"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461CD0" w:rsidRDefault="008863B9">
            <w:pPr>
              <w:pStyle w:val="CRCoverPage"/>
              <w:tabs>
                <w:tab w:val="right" w:pos="2184"/>
              </w:tabs>
              <w:spacing w:after="0"/>
              <w:rPr>
                <w:b/>
                <w:i/>
                <w:noProof/>
              </w:rPr>
            </w:pPr>
            <w:r w:rsidRPr="00461CD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461CD0" w:rsidRDefault="006103FC" w:rsidP="001C09C5">
            <w:pPr>
              <w:pStyle w:val="CRCoverPage"/>
              <w:spacing w:after="0"/>
              <w:rPr>
                <w:noProof/>
              </w:rPr>
            </w:pPr>
          </w:p>
        </w:tc>
      </w:tr>
    </w:tbl>
    <w:p w14:paraId="2C306F07" w14:textId="77777777" w:rsidR="005E220E" w:rsidRPr="00461CD0" w:rsidRDefault="005E220E" w:rsidP="005E220E">
      <w:pPr>
        <w:sectPr w:rsidR="005E220E" w:rsidRPr="00461CD0"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9" w:name="_Toc153803067"/>
    </w:p>
    <w:bookmarkEnd w:id="9"/>
    <w:p w14:paraId="7BB075EB" w14:textId="7675004F" w:rsidR="003D04DB" w:rsidRPr="00461CD0" w:rsidRDefault="009E7AF8" w:rsidP="001C09C5">
      <w:pPr>
        <w:pStyle w:val="Changefirst"/>
      </w:pPr>
      <w:r>
        <w:lastRenderedPageBreak/>
        <w:t>First</w:t>
      </w:r>
      <w:r w:rsidR="001C09C5" w:rsidRPr="00461CD0">
        <w:t xml:space="preserve"> Change</w:t>
      </w:r>
    </w:p>
    <w:p w14:paraId="2F6B03BE" w14:textId="77777777" w:rsidR="00D77431" w:rsidRDefault="00D77431" w:rsidP="00D77431">
      <w:pPr>
        <w:keepNext/>
        <w:keepLines/>
        <w:spacing w:before="180"/>
        <w:ind w:left="1134" w:hanging="1134"/>
        <w:outlineLvl w:val="1"/>
        <w:rPr>
          <w:rFonts w:ascii="Arial" w:hAnsi="Arial"/>
          <w:sz w:val="32"/>
        </w:rPr>
      </w:pPr>
      <w:bookmarkStart w:id="10" w:name="_Toc193794039"/>
      <w:r>
        <w:rPr>
          <w:rFonts w:ascii="Arial" w:hAnsi="Arial"/>
          <w:sz w:val="32"/>
        </w:rPr>
        <w:t>2</w:t>
      </w:r>
      <w:r>
        <w:rPr>
          <w:rFonts w:ascii="Arial" w:hAnsi="Arial"/>
          <w:sz w:val="32"/>
        </w:rPr>
        <w:tab/>
        <w:t>References</w:t>
      </w:r>
    </w:p>
    <w:p w14:paraId="377B5782" w14:textId="77777777" w:rsidR="00D77431" w:rsidRDefault="00D77431" w:rsidP="00D77431">
      <w:pPr>
        <w:pStyle w:val="EX"/>
      </w:pPr>
      <w:r>
        <w:t>…</w:t>
      </w:r>
    </w:p>
    <w:p w14:paraId="11D8D4A5" w14:textId="77777777" w:rsidR="00D77431" w:rsidRDefault="00D77431" w:rsidP="00D77431">
      <w:pPr>
        <w:pStyle w:val="EX"/>
        <w:rPr>
          <w:ins w:id="11" w:author="Richard Bradbury" w:date="2025-11-28T20:28:00Z" w16du:dateUtc="2025-11-28T20:28:00Z"/>
        </w:rPr>
      </w:pPr>
      <w:ins w:id="12" w:author="Richard Bradbury" w:date="2025-11-28T18:38:00Z" w16du:dateUtc="2025-11-28T18:38:00Z">
        <w:r>
          <w:t>[</w:t>
        </w:r>
        <w:r w:rsidRPr="009E7AF8">
          <w:rPr>
            <w:highlight w:val="yellow"/>
          </w:rPr>
          <w:t>26941</w:t>
        </w:r>
        <w:r>
          <w:t>]</w:t>
        </w:r>
        <w:r>
          <w:tab/>
          <w:t>3GPP TS 26.941: "</w:t>
        </w:r>
        <w:r w:rsidRPr="00D77431">
          <w:t>Network Slicing Extensions for 5G media services</w:t>
        </w:r>
        <w:r>
          <w:t>".</w:t>
        </w:r>
      </w:ins>
    </w:p>
    <w:p w14:paraId="3CC02652" w14:textId="5591F537" w:rsidR="00CB2E64" w:rsidRDefault="00CB2E64" w:rsidP="00D77431">
      <w:pPr>
        <w:pStyle w:val="EX"/>
        <w:rPr>
          <w:ins w:id="13" w:author="Richard Bradbury" w:date="2025-11-28T18:38:00Z" w16du:dateUtc="2025-11-28T18:38:00Z"/>
        </w:rPr>
      </w:pPr>
      <w:ins w:id="14" w:author="Richard Bradbury" w:date="2025-11-28T20:28:00Z" w16du:dateUtc="2025-11-28T20:28:00Z">
        <w:r>
          <w:t>[</w:t>
        </w:r>
        <w:r w:rsidRPr="00CB2E64">
          <w:rPr>
            <w:highlight w:val="yellow"/>
          </w:rPr>
          <w:t>36300</w:t>
        </w:r>
        <w:r>
          <w:t>]</w:t>
        </w:r>
        <w:r>
          <w:tab/>
        </w:r>
      </w:ins>
      <w:ins w:id="15" w:author="Richard Bradbury" w:date="2025-11-28T20:31:00Z" w16du:dateUtc="2025-11-28T20:31:00Z">
        <w:r>
          <w:t>3GPP TS 36.300: "</w:t>
        </w:r>
        <w:r w:rsidRPr="00CB2E64">
          <w:t>Evolved Universal Terrestrial Radio Access (E-UTRA) and Evolved Universal Terrestrial Radio Access Network (E-UTRAN); Overall description; Stage 2</w:t>
        </w:r>
        <w:r>
          <w:t>".</w:t>
        </w:r>
      </w:ins>
    </w:p>
    <w:p w14:paraId="767199A6" w14:textId="4A9FE4ED" w:rsidR="009E7AF8" w:rsidRPr="00461CD0" w:rsidRDefault="009E7AF8" w:rsidP="009E7AF8">
      <w:pPr>
        <w:pStyle w:val="Changenext"/>
      </w:pPr>
      <w:r>
        <w:t>Key Issue mapping</w:t>
      </w:r>
    </w:p>
    <w:p w14:paraId="672A63FF" w14:textId="4B58FBE5" w:rsidR="00D41630" w:rsidRPr="00461CD0" w:rsidRDefault="00D41630" w:rsidP="00D41630">
      <w:pPr>
        <w:keepNext/>
        <w:keepLines/>
        <w:spacing w:before="180"/>
        <w:ind w:left="1134" w:hanging="1134"/>
        <w:outlineLvl w:val="1"/>
        <w:rPr>
          <w:rFonts w:ascii="Arial" w:hAnsi="Arial"/>
          <w:sz w:val="32"/>
        </w:rPr>
      </w:pPr>
      <w:r w:rsidRPr="00461CD0">
        <w:rPr>
          <w:rFonts w:ascii="Arial" w:hAnsi="Arial"/>
          <w:sz w:val="32"/>
        </w:rPr>
        <w:t>7.1</w:t>
      </w:r>
      <w:r w:rsidRPr="00461CD0">
        <w:rPr>
          <w:rFonts w:ascii="Arial" w:hAnsi="Arial"/>
          <w:sz w:val="32"/>
        </w:rPr>
        <w:tab/>
        <w:t>Mapping of Solutions to Key Issues</w:t>
      </w:r>
    </w:p>
    <w:p w14:paraId="604B1F3A" w14:textId="77777777" w:rsidR="00D41630" w:rsidRPr="00461CD0" w:rsidRDefault="00D41630" w:rsidP="00D41630">
      <w:pPr>
        <w:keepNext/>
        <w:keepLines/>
        <w:spacing w:before="60"/>
        <w:jc w:val="center"/>
        <w:rPr>
          <w:rFonts w:ascii="Arial" w:hAnsi="Arial"/>
          <w:b/>
        </w:rPr>
      </w:pPr>
      <w:r w:rsidRPr="00461CD0">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D41630" w:rsidRPr="00461CD0" w14:paraId="55FBF610"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461CD0" w:rsidRDefault="00D41630" w:rsidP="00807EFB">
            <w:pPr>
              <w:keepNext/>
              <w:keepLines/>
              <w:spacing w:after="0"/>
              <w:jc w:val="center"/>
              <w:rPr>
                <w:rFonts w:ascii="Arial" w:hAnsi="Arial"/>
                <w:b/>
                <w:sz w:val="18"/>
              </w:rPr>
            </w:pPr>
          </w:p>
        </w:tc>
      </w:tr>
      <w:tr w:rsidR="00D41630" w:rsidRPr="00461CD0" w14:paraId="24DFC2B1"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5</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6</w:t>
            </w:r>
          </w:p>
        </w:tc>
      </w:tr>
      <w:tr w:rsidR="00D41630" w:rsidRPr="00461CD0" w14:paraId="23275CB5"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461CD0" w:rsidRDefault="00D41630" w:rsidP="00807EFB">
            <w:pPr>
              <w:keepNext/>
              <w:keepLines/>
              <w:spacing w:after="0"/>
              <w:jc w:val="center"/>
              <w:rPr>
                <w:rFonts w:ascii="Arial" w:hAnsi="Arial"/>
                <w:sz w:val="18"/>
              </w:rPr>
            </w:pPr>
            <w:r w:rsidRPr="00461CD0">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D41630" w:rsidRPr="00461CD0" w:rsidRDefault="00D41630" w:rsidP="00807EFB">
            <w:pPr>
              <w:keepNext/>
              <w:keepLines/>
              <w:spacing w:after="0"/>
              <w:jc w:val="center"/>
              <w:rPr>
                <w:rFonts w:ascii="Arial" w:hAnsi="Arial"/>
                <w:sz w:val="18"/>
              </w:rPr>
            </w:pPr>
          </w:p>
        </w:tc>
      </w:tr>
      <w:tr w:rsidR="00D41630" w:rsidRPr="00461CD0" w14:paraId="32B7C9A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461CD0" w:rsidRDefault="00D41630" w:rsidP="00807EFB">
            <w:pPr>
              <w:keepNext/>
              <w:keepLines/>
              <w:spacing w:after="0"/>
              <w:jc w:val="center"/>
              <w:rPr>
                <w:rFonts w:ascii="Arial" w:hAnsi="Arial"/>
                <w:sz w:val="18"/>
              </w:rPr>
            </w:pPr>
            <w:r w:rsidRPr="00461CD0">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461CD0"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D41630" w:rsidRPr="00461CD0" w:rsidRDefault="00D41630" w:rsidP="00807EFB">
            <w:pPr>
              <w:keepNext/>
              <w:keepLines/>
              <w:spacing w:after="0"/>
              <w:jc w:val="center"/>
              <w:rPr>
                <w:rFonts w:ascii="Arial" w:hAnsi="Arial"/>
                <w:sz w:val="18"/>
              </w:rPr>
            </w:pPr>
          </w:p>
        </w:tc>
      </w:tr>
      <w:tr w:rsidR="00D41630" w:rsidRPr="00461CD0" w14:paraId="44DE2DD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461CD0" w:rsidRDefault="00D41630" w:rsidP="00807EFB">
            <w:pPr>
              <w:keepNext/>
              <w:keepLines/>
              <w:spacing w:after="0"/>
              <w:jc w:val="center"/>
              <w:rPr>
                <w:rFonts w:ascii="Arial" w:hAnsi="Arial"/>
                <w:sz w:val="18"/>
              </w:rPr>
            </w:pPr>
            <w:r w:rsidRPr="00461CD0">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D41630" w:rsidRPr="00461CD0" w:rsidRDefault="00D41630" w:rsidP="00807EFB">
            <w:pPr>
              <w:keepNext/>
              <w:keepLines/>
              <w:spacing w:after="0"/>
              <w:jc w:val="center"/>
              <w:rPr>
                <w:rFonts w:ascii="Arial" w:hAnsi="Arial"/>
                <w:sz w:val="18"/>
              </w:rPr>
            </w:pPr>
          </w:p>
        </w:tc>
      </w:tr>
      <w:tr w:rsidR="00D41630" w:rsidRPr="00461CD0" w14:paraId="6573448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461CD0" w:rsidRDefault="00D41630" w:rsidP="00807EFB">
            <w:pPr>
              <w:keepNext/>
              <w:keepLines/>
              <w:spacing w:after="0"/>
              <w:jc w:val="center"/>
              <w:rPr>
                <w:rFonts w:ascii="Arial" w:hAnsi="Arial"/>
                <w:sz w:val="18"/>
              </w:rPr>
            </w:pPr>
            <w:r w:rsidRPr="00461CD0">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D41630" w:rsidRPr="00461CD0" w:rsidRDefault="00D41630" w:rsidP="00807EFB">
            <w:pPr>
              <w:keepNext/>
              <w:keepLines/>
              <w:spacing w:after="0"/>
              <w:jc w:val="center"/>
              <w:rPr>
                <w:rFonts w:ascii="Arial" w:hAnsi="Arial"/>
                <w:sz w:val="18"/>
              </w:rPr>
            </w:pPr>
          </w:p>
        </w:tc>
      </w:tr>
      <w:tr w:rsidR="00D41630" w:rsidRPr="00461CD0" w14:paraId="09BEACC4"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D41630" w:rsidRPr="00461CD0" w:rsidRDefault="00D41630" w:rsidP="00807EFB">
            <w:pPr>
              <w:keepNext/>
              <w:keepLines/>
              <w:spacing w:after="0"/>
              <w:jc w:val="center"/>
              <w:rPr>
                <w:rFonts w:ascii="Arial" w:hAnsi="Arial"/>
                <w:sz w:val="18"/>
              </w:rPr>
            </w:pPr>
          </w:p>
        </w:tc>
      </w:tr>
      <w:tr w:rsidR="00D41630" w:rsidRPr="00461CD0" w14:paraId="4C47CEA8"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461CD0" w:rsidRDefault="00D41630" w:rsidP="00807EFB">
            <w:pPr>
              <w:keepNext/>
              <w:keepLines/>
              <w:spacing w:after="0"/>
              <w:jc w:val="center"/>
              <w:rPr>
                <w:rFonts w:ascii="Arial" w:hAnsi="Arial"/>
                <w:sz w:val="18"/>
              </w:rPr>
            </w:pPr>
            <w:r w:rsidRPr="00461CD0">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D41630" w:rsidRPr="00461CD0" w:rsidRDefault="00D41630" w:rsidP="00807EFB">
            <w:pPr>
              <w:keepNext/>
              <w:keepLines/>
              <w:spacing w:after="0"/>
              <w:jc w:val="center"/>
              <w:rPr>
                <w:rFonts w:ascii="Arial" w:hAnsi="Arial"/>
                <w:sz w:val="18"/>
              </w:rPr>
            </w:pPr>
          </w:p>
        </w:tc>
      </w:tr>
      <w:tr w:rsidR="00D41630" w:rsidRPr="00461CD0" w14:paraId="2483BD97"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D41630" w:rsidRPr="00461CD0" w:rsidRDefault="00D41630" w:rsidP="00807EFB">
            <w:pPr>
              <w:keepNext/>
              <w:keepLines/>
              <w:spacing w:after="0"/>
              <w:jc w:val="center"/>
              <w:rPr>
                <w:rFonts w:ascii="Arial" w:hAnsi="Arial"/>
                <w:sz w:val="18"/>
              </w:rPr>
            </w:pPr>
          </w:p>
        </w:tc>
      </w:tr>
      <w:tr w:rsidR="00D41630" w:rsidRPr="00461CD0" w14:paraId="2139179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D41630" w:rsidRPr="00461CD0" w:rsidRDefault="00D41630" w:rsidP="00807EFB">
            <w:pPr>
              <w:keepNext/>
              <w:keepLines/>
              <w:spacing w:after="0"/>
              <w:jc w:val="center"/>
              <w:rPr>
                <w:rFonts w:ascii="Arial" w:hAnsi="Arial"/>
                <w:sz w:val="18"/>
              </w:rPr>
            </w:pPr>
          </w:p>
        </w:tc>
      </w:tr>
      <w:tr w:rsidR="00D41630" w:rsidRPr="00461CD0" w14:paraId="5AA891CA"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461CD0" w:rsidRDefault="00D41630" w:rsidP="00807EFB">
            <w:pPr>
              <w:keepNext/>
              <w:keepLines/>
              <w:spacing w:after="0"/>
              <w:jc w:val="center"/>
              <w:rPr>
                <w:rFonts w:ascii="Arial" w:hAnsi="Arial"/>
                <w:sz w:val="18"/>
              </w:rPr>
            </w:pPr>
            <w:r w:rsidRPr="00461CD0">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D41630" w:rsidRPr="00461CD0" w:rsidRDefault="00D41630" w:rsidP="00807EFB">
            <w:pPr>
              <w:keepNext/>
              <w:keepLines/>
              <w:spacing w:after="0"/>
              <w:jc w:val="center"/>
              <w:rPr>
                <w:rFonts w:ascii="Arial" w:hAnsi="Arial"/>
                <w:sz w:val="18"/>
              </w:rPr>
            </w:pPr>
          </w:p>
        </w:tc>
      </w:tr>
      <w:tr w:rsidR="00F37ECB" w:rsidRPr="00461CD0" w14:paraId="753EA6F2"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tcPr>
          <w:p w14:paraId="7B6D7754" w14:textId="4CF2938D" w:rsidR="00F37ECB" w:rsidRPr="00461CD0" w:rsidRDefault="00F37ECB" w:rsidP="00F37ECB">
            <w:pPr>
              <w:keepNext/>
              <w:keepLines/>
              <w:spacing w:after="0"/>
              <w:jc w:val="center"/>
              <w:rPr>
                <w:rFonts w:ascii="Arial" w:hAnsi="Arial"/>
                <w:sz w:val="18"/>
              </w:rPr>
            </w:pPr>
            <w:ins w:id="16" w:author="Daniel " w:date="2025-11-21T14:10:00Z" w16du:dateUtc="2025-11-21T13:10:00Z">
              <w:r w:rsidRPr="00461CD0">
                <w:rPr>
                  <w:rFonts w:ascii="Arial" w:hAnsi="Arial"/>
                  <w:sz w:val="18"/>
                </w:rPr>
                <w:t>#11(b)</w:t>
              </w:r>
            </w:ins>
          </w:p>
        </w:tc>
        <w:tc>
          <w:tcPr>
            <w:tcW w:w="0" w:type="auto"/>
            <w:tcBorders>
              <w:top w:val="single" w:sz="4" w:space="0" w:color="auto"/>
              <w:left w:val="single" w:sz="4" w:space="0" w:color="auto"/>
              <w:bottom w:val="single" w:sz="4" w:space="0" w:color="auto"/>
              <w:right w:val="single" w:sz="4" w:space="0" w:color="auto"/>
            </w:tcBorders>
          </w:tcPr>
          <w:p w14:paraId="3187C402"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77492F"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3F5C5A"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6BF17"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9D9964" w14:textId="08BD04F2" w:rsidR="00F37ECB" w:rsidRPr="00461CD0" w:rsidRDefault="00F37ECB" w:rsidP="00F37ECB">
            <w:pPr>
              <w:keepNext/>
              <w:keepLines/>
              <w:spacing w:after="0"/>
              <w:jc w:val="center"/>
              <w:rPr>
                <w:rFonts w:ascii="Arial" w:hAnsi="Arial"/>
                <w:sz w:val="18"/>
              </w:rPr>
            </w:pPr>
            <w:ins w:id="17" w:author="Daniel " w:date="2025-11-21T14:10:00Z" w16du:dateUtc="2025-11-21T13:10:00Z">
              <w:r w:rsidRPr="00461CD0">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8126877" w14:textId="5CE5CAD8" w:rsidR="00F37ECB" w:rsidRPr="00461CD0" w:rsidRDefault="00B85429" w:rsidP="00F37ECB">
            <w:pPr>
              <w:keepNext/>
              <w:keepLines/>
              <w:spacing w:after="0"/>
              <w:jc w:val="center"/>
              <w:rPr>
                <w:rFonts w:ascii="Arial" w:hAnsi="Arial"/>
                <w:sz w:val="18"/>
              </w:rPr>
            </w:pPr>
            <w:ins w:id="18" w:author="Daniel " w:date="2025-12-16T12:09:00Z" w16du:dateUtc="2025-12-16T11:09:00Z">
              <w:r>
                <w:rPr>
                  <w:rFonts w:ascii="Arial" w:hAnsi="Arial"/>
                  <w:sz w:val="18"/>
                </w:rPr>
                <w:t>X</w:t>
              </w:r>
            </w:ins>
          </w:p>
        </w:tc>
      </w:tr>
    </w:tbl>
    <w:p w14:paraId="5E480A09" w14:textId="77777777" w:rsidR="00D41630" w:rsidRPr="00461CD0" w:rsidRDefault="00D41630" w:rsidP="00D41630"/>
    <w:p w14:paraId="0CB5D304" w14:textId="77777777" w:rsidR="00D41630" w:rsidRPr="00461CD0" w:rsidRDefault="00D41630" w:rsidP="00D41630">
      <w:r w:rsidRPr="00461CD0">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F2A3D24" w:rsidR="005A7B63" w:rsidRPr="00461CD0" w:rsidRDefault="009E7AF8" w:rsidP="0070014D">
      <w:pPr>
        <w:pStyle w:val="Changenext"/>
      </w:pPr>
      <w:r>
        <w:t>Candidate Solution</w:t>
      </w:r>
      <w:r w:rsidR="005A7B63" w:rsidRPr="00461CD0">
        <w:br/>
        <w:t>(All new text)</w:t>
      </w:r>
    </w:p>
    <w:p w14:paraId="495B1A4B" w14:textId="404DD5F8" w:rsidR="00D90D54" w:rsidRPr="00461CD0" w:rsidRDefault="005551C2" w:rsidP="005551C2">
      <w:pPr>
        <w:keepNext/>
        <w:keepLines/>
        <w:spacing w:before="180"/>
        <w:ind w:left="1134" w:hanging="1134"/>
        <w:outlineLvl w:val="1"/>
        <w:rPr>
          <w:rFonts w:ascii="Arial" w:hAnsi="Arial"/>
          <w:sz w:val="32"/>
        </w:rPr>
      </w:pPr>
      <w:bookmarkStart w:id="19" w:name="_Toc193473815"/>
      <w:r w:rsidRPr="00461CD0">
        <w:rPr>
          <w:rFonts w:ascii="Arial" w:hAnsi="Arial"/>
          <w:sz w:val="32"/>
        </w:rPr>
        <w:t>7.1</w:t>
      </w:r>
      <w:r w:rsidR="00687F2A" w:rsidRPr="00461CD0">
        <w:rPr>
          <w:rFonts w:ascii="Arial" w:hAnsi="Arial"/>
          <w:sz w:val="32"/>
        </w:rPr>
        <w:t>3</w:t>
      </w:r>
      <w:r w:rsidRPr="00461CD0">
        <w:rPr>
          <w:rFonts w:ascii="Arial" w:hAnsi="Arial"/>
          <w:sz w:val="32"/>
        </w:rPr>
        <w:tab/>
        <w:t>Solution #1</w:t>
      </w:r>
      <w:r w:rsidR="00A178E4" w:rsidRPr="00461CD0">
        <w:rPr>
          <w:rFonts w:ascii="Arial" w:hAnsi="Arial"/>
          <w:sz w:val="32"/>
        </w:rPr>
        <w:t>1(b)</w:t>
      </w:r>
      <w:r w:rsidRPr="00461CD0">
        <w:rPr>
          <w:rFonts w:ascii="Arial" w:hAnsi="Arial"/>
          <w:sz w:val="32"/>
        </w:rPr>
        <w:t xml:space="preserve">: </w:t>
      </w:r>
      <w:bookmarkEnd w:id="19"/>
      <w:commentRangeStart w:id="20"/>
      <w:commentRangeStart w:id="21"/>
      <w:r w:rsidR="00816FF6" w:rsidRPr="00816FF6">
        <w:rPr>
          <w:rFonts w:ascii="Arial" w:hAnsi="Arial"/>
          <w:sz w:val="32"/>
        </w:rPr>
        <w:t>Client-based Media</w:t>
      </w:r>
      <w:ins w:id="22" w:author="Richard Bradbury" w:date="2025-11-28T18:51:00Z" w16du:dateUtc="2025-11-28T18:51:00Z">
        <w:r w:rsidR="00DE5368">
          <w:rPr>
            <w:rFonts w:ascii="Arial" w:hAnsi="Arial"/>
            <w:sz w:val="32"/>
          </w:rPr>
          <w:t> AS</w:t>
        </w:r>
      </w:ins>
      <w:del w:id="23" w:author="Richard Bradbury" w:date="2025-11-28T18:51:00Z" w16du:dateUtc="2025-11-28T18:51:00Z">
        <w:r w:rsidR="00816FF6" w:rsidRPr="00816FF6" w:rsidDel="00DE5368">
          <w:rPr>
            <w:rFonts w:ascii="Arial" w:hAnsi="Arial"/>
            <w:sz w:val="32"/>
          </w:rPr>
          <w:delText xml:space="preserve"> Application Server</w:delText>
        </w:r>
      </w:del>
      <w:r w:rsidR="00816FF6" w:rsidRPr="00816FF6">
        <w:rPr>
          <w:rFonts w:ascii="Arial" w:hAnsi="Arial"/>
          <w:sz w:val="32"/>
        </w:rPr>
        <w:t xml:space="preserve"> </w:t>
      </w:r>
      <w:ins w:id="24" w:author="Richard Bradbury" w:date="2025-11-28T18:51:00Z" w16du:dateUtc="2025-11-28T18:51:00Z">
        <w:r w:rsidR="00DE5368">
          <w:rPr>
            <w:rFonts w:ascii="Arial" w:hAnsi="Arial"/>
            <w:sz w:val="32"/>
          </w:rPr>
          <w:t>service endpoint re</w:t>
        </w:r>
      </w:ins>
      <w:r w:rsidR="00816FF6" w:rsidRPr="00816FF6">
        <w:rPr>
          <w:rFonts w:ascii="Arial" w:hAnsi="Arial"/>
          <w:sz w:val="32"/>
        </w:rPr>
        <w:t>selection</w:t>
      </w:r>
      <w:commentRangeEnd w:id="20"/>
      <w:r w:rsidR="00DE5368">
        <w:rPr>
          <w:rStyle w:val="CommentReference"/>
        </w:rPr>
        <w:commentReference w:id="20"/>
      </w:r>
      <w:commentRangeEnd w:id="21"/>
      <w:r w:rsidR="00B85429">
        <w:rPr>
          <w:rStyle w:val="CommentReference"/>
        </w:rPr>
        <w:commentReference w:id="21"/>
      </w:r>
      <w:r w:rsidR="00816FF6" w:rsidRPr="00816FF6">
        <w:rPr>
          <w:rFonts w:ascii="Arial" w:hAnsi="Arial"/>
          <w:sz w:val="32"/>
        </w:rPr>
        <w:t xml:space="preserve"> based on asynchronous notification to the Media Client</w:t>
      </w:r>
    </w:p>
    <w:p w14:paraId="71FFEDB9" w14:textId="74AA87F8" w:rsidR="005551C2" w:rsidRPr="00461CD0" w:rsidRDefault="005551C2" w:rsidP="005551C2">
      <w:pPr>
        <w:keepNext/>
        <w:keepLines/>
        <w:spacing w:before="120"/>
        <w:ind w:left="1134" w:hanging="1134"/>
        <w:outlineLvl w:val="2"/>
        <w:rPr>
          <w:rFonts w:ascii="Arial" w:hAnsi="Arial"/>
          <w:sz w:val="28"/>
        </w:rPr>
      </w:pPr>
      <w:bookmarkStart w:id="25" w:name="_Toc193473816"/>
      <w:r w:rsidRPr="00461CD0">
        <w:rPr>
          <w:rFonts w:ascii="Arial" w:hAnsi="Arial"/>
          <w:sz w:val="28"/>
        </w:rPr>
        <w:t>7.1</w:t>
      </w:r>
      <w:r w:rsidR="00687F2A" w:rsidRPr="00461CD0">
        <w:rPr>
          <w:rFonts w:ascii="Arial" w:hAnsi="Arial"/>
          <w:sz w:val="28"/>
        </w:rPr>
        <w:t>3</w:t>
      </w:r>
      <w:r w:rsidRPr="00461CD0">
        <w:rPr>
          <w:rFonts w:ascii="Arial" w:hAnsi="Arial"/>
          <w:sz w:val="28"/>
        </w:rPr>
        <w:t>.1</w:t>
      </w:r>
      <w:r w:rsidRPr="00461CD0">
        <w:rPr>
          <w:rFonts w:ascii="Arial" w:hAnsi="Arial"/>
          <w:sz w:val="28"/>
        </w:rPr>
        <w:tab/>
        <w:t>Key Issue mapping</w:t>
      </w:r>
      <w:bookmarkEnd w:id="25"/>
    </w:p>
    <w:p w14:paraId="024FD004" w14:textId="51BD48CA" w:rsidR="005551C2" w:rsidRPr="00461CD0" w:rsidRDefault="001A533E" w:rsidP="00C109A3">
      <w:r w:rsidRPr="00461CD0">
        <w:t>This solution candidate addresses Key Issue #5 (Media Application Server Energy management) described in clause</w:t>
      </w:r>
      <w:r w:rsidR="00C109A3" w:rsidRPr="00461CD0">
        <w:t> </w:t>
      </w:r>
      <w:r w:rsidRPr="00461CD0">
        <w:t>6.5</w:t>
      </w:r>
      <w:ins w:id="26" w:author="Richard Bradbury" w:date="2025-11-28T18:52:00Z" w16du:dateUtc="2025-11-28T18:52:00Z">
        <w:r w:rsidR="00A5527E">
          <w:t xml:space="preserve"> as well as Key Issue #6 </w:t>
        </w:r>
        <w:del w:id="27" w:author="Daniel " w:date="2025-12-16T12:10:00Z" w16du:dateUtc="2025-12-16T11:10:00Z">
          <w:r w:rsidR="00A5527E" w:rsidDel="00B85429">
            <w:delText>(</w:delText>
          </w:r>
        </w:del>
      </w:ins>
      <w:r w:rsidRPr="00461CD0">
        <w:t>.</w:t>
      </w:r>
    </w:p>
    <w:p w14:paraId="4AEBDC08" w14:textId="239B9EB5" w:rsidR="005551C2" w:rsidRPr="00461CD0" w:rsidRDefault="005551C2" w:rsidP="005551C2">
      <w:pPr>
        <w:keepNext/>
        <w:keepLines/>
        <w:spacing w:before="120"/>
        <w:ind w:left="1134" w:hanging="1134"/>
        <w:outlineLvl w:val="2"/>
        <w:rPr>
          <w:rFonts w:ascii="Arial" w:hAnsi="Arial"/>
          <w:sz w:val="28"/>
        </w:rPr>
      </w:pPr>
      <w:bookmarkStart w:id="28" w:name="_Toc193473817"/>
      <w:r w:rsidRPr="00461CD0">
        <w:rPr>
          <w:rFonts w:ascii="Arial" w:hAnsi="Arial"/>
          <w:sz w:val="28"/>
        </w:rPr>
        <w:t>7.1</w:t>
      </w:r>
      <w:r w:rsidR="00687F2A" w:rsidRPr="00461CD0">
        <w:rPr>
          <w:rFonts w:ascii="Arial" w:hAnsi="Arial"/>
          <w:sz w:val="28"/>
        </w:rPr>
        <w:t>3</w:t>
      </w:r>
      <w:r w:rsidRPr="00461CD0">
        <w:rPr>
          <w:rFonts w:ascii="Arial" w:hAnsi="Arial"/>
          <w:sz w:val="28"/>
        </w:rPr>
        <w:t>.2</w:t>
      </w:r>
      <w:r w:rsidRPr="00461CD0">
        <w:rPr>
          <w:rFonts w:ascii="Arial" w:hAnsi="Arial"/>
          <w:sz w:val="28"/>
        </w:rPr>
        <w:tab/>
        <w:t>Functional description</w:t>
      </w:r>
      <w:bookmarkEnd w:id="28"/>
    </w:p>
    <w:p w14:paraId="383C845C" w14:textId="20A550B7" w:rsidR="00A57FEB" w:rsidRPr="00461CD0" w:rsidRDefault="005551C2" w:rsidP="007F0639">
      <w:pPr>
        <w:pStyle w:val="Heading4"/>
      </w:pPr>
      <w:bookmarkStart w:id="29" w:name="_Toc193473818"/>
      <w:r w:rsidRPr="00461CD0">
        <w:t>7.1</w:t>
      </w:r>
      <w:r w:rsidR="00687F2A" w:rsidRPr="00461CD0">
        <w:t>3</w:t>
      </w:r>
      <w:r w:rsidRPr="00461CD0">
        <w:t>.2.1</w:t>
      </w:r>
      <w:r w:rsidRPr="00461CD0">
        <w:tab/>
        <w:t>Introduction</w:t>
      </w:r>
      <w:bookmarkEnd w:id="29"/>
    </w:p>
    <w:p w14:paraId="34AC00BD" w14:textId="77777777" w:rsidR="002914AC" w:rsidRDefault="00A178E4" w:rsidP="00C109A3">
      <w:pPr>
        <w:rPr>
          <w:ins w:id="30" w:author="Richard Bradbury" w:date="2025-11-28T18:23:00Z" w16du:dateUtc="2025-11-28T18:23:00Z"/>
        </w:rPr>
      </w:pPr>
      <w:r w:rsidRPr="00461CD0">
        <w:t>T</w:t>
      </w:r>
      <w:r w:rsidR="00C3313E" w:rsidRPr="00461CD0">
        <w:t>h</w:t>
      </w:r>
      <w:r w:rsidR="00472EE8" w:rsidRPr="00461CD0">
        <w:t xml:space="preserve">is </w:t>
      </w:r>
      <w:r w:rsidR="0070014D">
        <w:t>C</w:t>
      </w:r>
      <w:r w:rsidR="00472EE8" w:rsidRPr="00461CD0">
        <w:t xml:space="preserve">andidate </w:t>
      </w:r>
      <w:r w:rsidR="0070014D">
        <w:t>S</w:t>
      </w:r>
      <w:r w:rsidR="00472EE8" w:rsidRPr="00461CD0">
        <w:t>olution</w:t>
      </w:r>
      <w:r w:rsidR="00C3313E" w:rsidRPr="00461CD0">
        <w:t xml:space="preserve"> </w:t>
      </w:r>
      <w:r w:rsidR="00472EE8" w:rsidRPr="00461CD0">
        <w:t xml:space="preserve">proposes </w:t>
      </w:r>
      <w:r w:rsidR="009A25FC" w:rsidRPr="00461CD0">
        <w:t>a method</w:t>
      </w:r>
      <w:r w:rsidR="00C3313E" w:rsidRPr="00461CD0">
        <w:t xml:space="preserve"> that allows</w:t>
      </w:r>
      <w:r w:rsidR="00D40ACA">
        <w:t xml:space="preserve"> re-select</w:t>
      </w:r>
      <w:r w:rsidR="00083E07">
        <w:t xml:space="preserve">ion of </w:t>
      </w:r>
      <w:r w:rsidR="0070014D">
        <w:t>Media AS service locations</w:t>
      </w:r>
      <w:r w:rsidRPr="00461CD0">
        <w:t xml:space="preserve"> </w:t>
      </w:r>
      <w:r w:rsidR="0070014D">
        <w:t>during a</w:t>
      </w:r>
      <w:r w:rsidRPr="00461CD0">
        <w:t xml:space="preserve"> media delivery session when </w:t>
      </w:r>
      <w:r w:rsidR="0070014D">
        <w:t>content</w:t>
      </w:r>
      <w:r w:rsidR="00083E07" w:rsidRPr="00083E07">
        <w:t xml:space="preserve"> is delivered between the UE Media Client and the Media</w:t>
      </w:r>
      <w:r w:rsidR="0070014D">
        <w:t> </w:t>
      </w:r>
      <w:r w:rsidR="00083E07" w:rsidRPr="00083E07">
        <w:t>AS</w:t>
      </w:r>
      <w:r w:rsidR="00083E07">
        <w:t xml:space="preserve"> </w:t>
      </w:r>
      <w:r w:rsidR="0070014D">
        <w:t>via</w:t>
      </w:r>
      <w:r w:rsidR="00083E07" w:rsidRPr="00083E07">
        <w:t xml:space="preserve"> reference point M4</w:t>
      </w:r>
      <w:r w:rsidR="00083E07">
        <w:t xml:space="preserve">, </w:t>
      </w:r>
      <w:r w:rsidRPr="00461CD0">
        <w:lastRenderedPageBreak/>
        <w:t xml:space="preserve">based on the </w:t>
      </w:r>
      <w:r w:rsidR="0074724B">
        <w:t xml:space="preserve">UE </w:t>
      </w:r>
      <w:r w:rsidRPr="00461CD0">
        <w:t xml:space="preserve">application </w:t>
      </w:r>
      <w:r w:rsidR="0074724B">
        <w:t xml:space="preserve">QoE </w:t>
      </w:r>
      <w:r w:rsidRPr="00461CD0">
        <w:t xml:space="preserve">requirements (e.g., </w:t>
      </w:r>
      <w:r w:rsidR="00295A47" w:rsidRPr="00461CD0">
        <w:t>resolution, bit</w:t>
      </w:r>
      <w:r w:rsidR="00C109A3" w:rsidRPr="00461CD0">
        <w:t xml:space="preserve"> </w:t>
      </w:r>
      <w:r w:rsidR="00295A47" w:rsidRPr="00461CD0">
        <w:t xml:space="preserve">rate, </w:t>
      </w:r>
      <w:r w:rsidRPr="00461CD0">
        <w:t>etc</w:t>
      </w:r>
      <w:r w:rsidR="00D442E2" w:rsidRPr="00461CD0">
        <w:t>.</w:t>
      </w:r>
      <w:r w:rsidRPr="00461CD0">
        <w:t xml:space="preserve">) while </w:t>
      </w:r>
      <w:r w:rsidR="0070014D">
        <w:t xml:space="preserve">also </w:t>
      </w:r>
      <w:r w:rsidRPr="00461CD0">
        <w:t xml:space="preserve">taking into account the </w:t>
      </w:r>
      <w:r w:rsidR="00472EE8" w:rsidRPr="00461CD0">
        <w:t xml:space="preserve">various </w:t>
      </w:r>
      <w:r w:rsidRPr="00461CD0">
        <w:t>characteristics</w:t>
      </w:r>
      <w:r w:rsidR="00472EE8" w:rsidRPr="00461CD0">
        <w:t xml:space="preserve"> (e.g. </w:t>
      </w:r>
      <w:r w:rsidR="0070014D">
        <w:t>Media </w:t>
      </w:r>
      <w:r w:rsidR="00472EE8" w:rsidRPr="00461CD0">
        <w:t xml:space="preserve">AS load, </w:t>
      </w:r>
      <w:r w:rsidR="0070014D">
        <w:t>Media </w:t>
      </w:r>
      <w:r w:rsidR="00472EE8" w:rsidRPr="00461CD0">
        <w:t xml:space="preserve">AS energy consumption, </w:t>
      </w:r>
      <w:r w:rsidR="0070014D">
        <w:t>current Media </w:t>
      </w:r>
      <w:r w:rsidR="00472EE8" w:rsidRPr="00461CD0">
        <w:t>AS QoE metrics, etc.)</w:t>
      </w:r>
      <w:r w:rsidRPr="00461CD0">
        <w:t xml:space="preserve"> of </w:t>
      </w:r>
      <w:del w:id="31" w:author="Richard Bradbury" w:date="2025-11-28T18:23:00Z" w16du:dateUtc="2025-11-28T18:23:00Z">
        <w:r w:rsidRPr="00461CD0" w:rsidDel="002914AC">
          <w:delText xml:space="preserve">each </w:delText>
        </w:r>
      </w:del>
      <w:r w:rsidRPr="00461CD0">
        <w:t>individual</w:t>
      </w:r>
      <w:r w:rsidR="00083E07">
        <w:t xml:space="preserve"> service locations of</w:t>
      </w:r>
      <w:r w:rsidRPr="00461CD0">
        <w:t xml:space="preserve"> </w:t>
      </w:r>
      <w:r w:rsidR="0070014D">
        <w:t xml:space="preserve">the </w:t>
      </w:r>
      <w:r w:rsidR="00083E07">
        <w:t>Media</w:t>
      </w:r>
      <w:r w:rsidR="0070014D">
        <w:t> </w:t>
      </w:r>
      <w:r w:rsidRPr="00461CD0">
        <w:t xml:space="preserve">AS </w:t>
      </w:r>
      <w:del w:id="32" w:author="Richard Bradbury" w:date="2025-11-28T18:23:00Z" w16du:dateUtc="2025-11-28T18:23:00Z">
        <w:r w:rsidRPr="00461CD0" w:rsidDel="002914AC">
          <w:delText>which</w:delText>
        </w:r>
      </w:del>
      <w:ins w:id="33" w:author="Richard Bradbury" w:date="2025-11-28T18:23:00Z" w16du:dateUtc="2025-11-28T18:23:00Z">
        <w:r w:rsidR="002914AC">
          <w:t>that</w:t>
        </w:r>
      </w:ins>
      <w:r w:rsidRPr="00461CD0">
        <w:t xml:space="preserve"> are </w:t>
      </w:r>
      <w:r w:rsidR="0070014D">
        <w:t xml:space="preserve">being used to support media </w:t>
      </w:r>
      <w:r w:rsidRPr="00461CD0">
        <w:t>deliver</w:t>
      </w:r>
      <w:r w:rsidR="0070014D">
        <w:t>y</w:t>
      </w:r>
      <w:r w:rsidR="00C3313E" w:rsidRPr="00461CD0">
        <w:t>.</w:t>
      </w:r>
    </w:p>
    <w:p w14:paraId="60461B59" w14:textId="2F75897F" w:rsidR="00FC70FC" w:rsidRPr="00461CD0" w:rsidDel="00B85429" w:rsidRDefault="00A178E4" w:rsidP="00C109A3">
      <w:pPr>
        <w:rPr>
          <w:del w:id="34" w:author="Daniel " w:date="2025-12-16T12:13:00Z" w16du:dateUtc="2025-12-16T11:13:00Z"/>
        </w:rPr>
      </w:pPr>
      <w:commentRangeStart w:id="35"/>
      <w:commentRangeStart w:id="36"/>
      <w:commentRangeStart w:id="37"/>
      <w:del w:id="38" w:author="Daniel " w:date="2025-12-16T12:13:00Z" w16du:dateUtc="2025-12-16T11:13:00Z">
        <w:r w:rsidRPr="00461CD0" w:rsidDel="00B85429">
          <w:delText xml:space="preserve"> </w:delText>
        </w:r>
        <w:r w:rsidR="00966161" w:rsidRPr="00461CD0" w:rsidDel="00B85429">
          <w:delText>As a concrete example, "F-droid" is an Android app which allows the user to stream real-time sensor data from a UE to WebSocket clients, etc.</w:delText>
        </w:r>
        <w:commentRangeEnd w:id="35"/>
        <w:r w:rsidR="002914AC" w:rsidDel="00B85429">
          <w:rPr>
            <w:rStyle w:val="CommentReference"/>
          </w:rPr>
          <w:commentReference w:id="35"/>
        </w:r>
        <w:commentRangeEnd w:id="36"/>
        <w:r w:rsidR="00170F48" w:rsidDel="00B85429">
          <w:rPr>
            <w:rStyle w:val="CommentReference"/>
          </w:rPr>
          <w:commentReference w:id="36"/>
        </w:r>
      </w:del>
      <w:commentRangeEnd w:id="37"/>
      <w:r w:rsidR="00B85429">
        <w:rPr>
          <w:rStyle w:val="CommentReference"/>
        </w:rPr>
        <w:commentReference w:id="37"/>
      </w:r>
    </w:p>
    <w:p w14:paraId="338B9A38" w14:textId="1304D7DD" w:rsidR="00D442E2" w:rsidRPr="00461CD0" w:rsidRDefault="00C3313E" w:rsidP="00C109A3">
      <w:r w:rsidRPr="00461CD0">
        <w:t xml:space="preserve">This solution leverages </w:t>
      </w:r>
      <w:r w:rsidR="00866C13" w:rsidRPr="00461CD0">
        <w:t xml:space="preserve">interfaces </w:t>
      </w:r>
      <w:r w:rsidRPr="00461CD0">
        <w:t xml:space="preserve">existing </w:t>
      </w:r>
      <w:r w:rsidR="00866C13" w:rsidRPr="00461CD0">
        <w:t>reference points in the Media Delivery System</w:t>
      </w:r>
      <w:r w:rsidRPr="00461CD0">
        <w:t xml:space="preserve"> </w:t>
      </w:r>
      <w:r w:rsidR="0070014D">
        <w:t>that support</w:t>
      </w:r>
      <w:r w:rsidRPr="00461CD0">
        <w:t xml:space="preserve"> communication between </w:t>
      </w:r>
      <w:r w:rsidR="00866C13" w:rsidRPr="00461CD0">
        <w:t>a Media A</w:t>
      </w:r>
      <w:r w:rsidRPr="00461CD0">
        <w:t xml:space="preserve">pplication </w:t>
      </w:r>
      <w:r w:rsidR="00866C13" w:rsidRPr="00461CD0">
        <w:t>P</w:t>
      </w:r>
      <w:r w:rsidRPr="00461CD0">
        <w:t xml:space="preserve">rovider and </w:t>
      </w:r>
      <w:r w:rsidR="00866C13" w:rsidRPr="00461CD0">
        <w:t xml:space="preserve">the </w:t>
      </w:r>
      <w:r w:rsidRPr="00461CD0">
        <w:t xml:space="preserve">5G </w:t>
      </w:r>
      <w:r w:rsidR="00866C13" w:rsidRPr="00461CD0">
        <w:t>System</w:t>
      </w:r>
      <w:r w:rsidRPr="00461CD0">
        <w:t xml:space="preserve">, particularly for exchanging Quality of Experience </w:t>
      </w:r>
      <w:r w:rsidR="00866C13" w:rsidRPr="00461CD0">
        <w:t xml:space="preserve">(QoE) </w:t>
      </w:r>
      <w:r w:rsidRPr="00461CD0">
        <w:t xml:space="preserve">data. The interfaces </w:t>
      </w:r>
      <w:r w:rsidR="0070014D">
        <w:t xml:space="preserve">at </w:t>
      </w:r>
      <w:del w:id="39" w:author="Richard Bradbury" w:date="2025-11-28T18:25:00Z" w16du:dateUtc="2025-11-28T18:25:00Z">
        <w:r w:rsidR="0070014D" w:rsidDel="002914AC">
          <w:delText>existing</w:delText>
        </w:r>
      </w:del>
      <w:ins w:id="40" w:author="Richard Bradbury" w:date="2025-11-28T18:25:00Z" w16du:dateUtc="2025-11-28T18:25:00Z">
        <w:r w:rsidR="002914AC">
          <w:t>these</w:t>
        </w:r>
      </w:ins>
      <w:r w:rsidR="0070014D">
        <w:t xml:space="preserve"> reference points </w:t>
      </w:r>
      <w:r w:rsidRPr="00461CD0">
        <w:t xml:space="preserve">are enhanced </w:t>
      </w:r>
      <w:r w:rsidR="0070014D">
        <w:t xml:space="preserve">by the solution </w:t>
      </w:r>
      <w:r w:rsidRPr="00461CD0">
        <w:t xml:space="preserve">with network energy-related characteristics, </w:t>
      </w:r>
      <w:commentRangeStart w:id="41"/>
      <w:r w:rsidRPr="00461CD0">
        <w:t xml:space="preserve">allowing the </w:t>
      </w:r>
      <w:r w:rsidR="00866C13" w:rsidRPr="00461CD0">
        <w:t>Media A</w:t>
      </w:r>
      <w:r w:rsidRPr="00461CD0">
        <w:t xml:space="preserve">pplication </w:t>
      </w:r>
      <w:r w:rsidR="00866C13" w:rsidRPr="00461CD0">
        <w:t>P</w:t>
      </w:r>
      <w:r w:rsidRPr="00461CD0">
        <w:t xml:space="preserve">rovider to use this information </w:t>
      </w:r>
      <w:r w:rsidR="00295A47" w:rsidRPr="00461CD0">
        <w:t xml:space="preserve">for </w:t>
      </w:r>
      <w:r w:rsidR="00866C13" w:rsidRPr="00461CD0">
        <w:t>service location</w:t>
      </w:r>
      <w:r w:rsidR="00472EE8" w:rsidRPr="00461CD0">
        <w:t xml:space="preserve"> </w:t>
      </w:r>
      <w:r w:rsidR="00295A47" w:rsidRPr="00461CD0">
        <w:t>reselection</w:t>
      </w:r>
      <w:commentRangeEnd w:id="41"/>
      <w:r w:rsidR="002914AC">
        <w:rPr>
          <w:rStyle w:val="CommentReference"/>
        </w:rPr>
        <w:commentReference w:id="41"/>
      </w:r>
      <w:r w:rsidR="00295A47" w:rsidRPr="00461CD0">
        <w:t>.</w:t>
      </w:r>
      <w:r w:rsidR="00AC6B1B" w:rsidRPr="00461CD0">
        <w:t xml:space="preserve"> In particular the solution leverages extensions for edge processing defined for the 5GMS System in clause 4.5 of TS 26.501 [</w:t>
      </w:r>
      <w:del w:id="42" w:author="Richard Bradbury" w:date="2025-11-28T18:38:00Z" w16du:dateUtc="2025-11-28T18:38:00Z">
        <w:r w:rsidR="00AC6B1B" w:rsidRPr="00461CD0" w:rsidDel="00D77431">
          <w:rPr>
            <w:highlight w:val="yellow"/>
          </w:rPr>
          <w:delText>26501</w:delText>
        </w:r>
      </w:del>
      <w:ins w:id="43" w:author="Richard Bradbury" w:date="2025-11-28T18:38:00Z" w16du:dateUtc="2025-11-28T18:38:00Z">
        <w:r w:rsidR="00D77431">
          <w:t>23</w:t>
        </w:r>
      </w:ins>
      <w:r w:rsidR="00AC6B1B" w:rsidRPr="00461CD0">
        <w:t>] and for the RTC System in clause 6 of TS 26.506 [</w:t>
      </w:r>
      <w:del w:id="44" w:author="Richard Bradbury" w:date="2025-11-28T18:38:00Z" w16du:dateUtc="2025-11-28T18:38:00Z">
        <w:r w:rsidR="00AC6B1B" w:rsidRPr="00461CD0" w:rsidDel="00D77431">
          <w:rPr>
            <w:highlight w:val="yellow"/>
          </w:rPr>
          <w:delText>26506</w:delText>
        </w:r>
      </w:del>
      <w:ins w:id="45" w:author="Richard Bradbury" w:date="2025-11-28T18:38:00Z" w16du:dateUtc="2025-11-28T18:38:00Z">
        <w:r w:rsidR="00D77431">
          <w:t>59</w:t>
        </w:r>
      </w:ins>
      <w:r w:rsidR="00AC6B1B" w:rsidRPr="00461CD0">
        <w:t xml:space="preserve">] in which </w:t>
      </w:r>
      <w:r w:rsidR="001C7479" w:rsidRPr="00461CD0">
        <w:t xml:space="preserve">instances of </w:t>
      </w:r>
      <w:r w:rsidR="00AC6B1B" w:rsidRPr="00461CD0">
        <w:t xml:space="preserve">the Media AS </w:t>
      </w:r>
      <w:r w:rsidR="001C7479" w:rsidRPr="00461CD0">
        <w:t>are</w:t>
      </w:r>
      <w:r w:rsidR="00AC6B1B" w:rsidRPr="00461CD0">
        <w:t xml:space="preserve"> deployed as Edge Application Server (EAS)</w:t>
      </w:r>
      <w:r w:rsidR="001C7479" w:rsidRPr="00461CD0">
        <w:t xml:space="preserve"> instances and they offer different service locations to the Media Client</w:t>
      </w:r>
      <w:r w:rsidR="00AC6B1B" w:rsidRPr="00461CD0">
        <w:t>.</w:t>
      </w:r>
    </w:p>
    <w:p w14:paraId="1FDE62FB" w14:textId="0AEC3CC5" w:rsidR="005736B8" w:rsidRPr="00461CD0" w:rsidRDefault="005736B8" w:rsidP="005736B8">
      <w:pPr>
        <w:pStyle w:val="Heading4"/>
        <w:rPr>
          <w:ins w:id="46" w:author="Richard Bradbury" w:date="2025-11-28T18:28:00Z" w16du:dateUtc="2025-11-28T18:28:00Z"/>
        </w:rPr>
      </w:pPr>
      <w:ins w:id="47" w:author="Richard Bradbury" w:date="2025-11-28T18:28:00Z" w16du:dateUtc="2025-11-28T18:28:00Z">
        <w:r w:rsidRPr="00461CD0">
          <w:t>7.13.2.</w:t>
        </w:r>
        <w:r>
          <w:t>2</w:t>
        </w:r>
        <w:r w:rsidRPr="00461CD0">
          <w:tab/>
        </w:r>
        <w:r>
          <w:t>Collaboration scenario</w:t>
        </w:r>
      </w:ins>
    </w:p>
    <w:p w14:paraId="694B0E22" w14:textId="05A90580" w:rsidR="005736B8" w:rsidRPr="00461CD0" w:rsidDel="00170F48" w:rsidRDefault="005736B8" w:rsidP="005736B8">
      <w:pPr>
        <w:rPr>
          <w:del w:id="48" w:author="Richard Bradbury" w:date="2025-11-28T18:44:00Z" w16du:dateUtc="2025-11-28T18:44:00Z"/>
          <w:moveTo w:id="49" w:author="Richard Bradbury" w:date="2025-11-28T18:28:00Z" w16du:dateUtc="2025-11-28T18:28:00Z"/>
          <w:noProof/>
        </w:rPr>
      </w:pPr>
      <w:moveToRangeStart w:id="50" w:author="Richard Bradbury" w:date="2025-11-28T18:28:00Z" w:name="move215246915"/>
      <w:moveTo w:id="51" w:author="Richard Bradbury" w:date="2025-11-28T18:28:00Z" w16du:dateUtc="2025-11-28T18:28:00Z">
        <w:r w:rsidRPr="00461CD0">
          <w:rPr>
            <w:noProof/>
          </w:rPr>
          <w:t>Th</w:t>
        </w:r>
        <w:del w:id="52" w:author="Richard Bradbury" w:date="2025-11-28T18:28:00Z" w16du:dateUtc="2025-11-28T18:28:00Z">
          <w:r w:rsidRPr="00461CD0" w:rsidDel="005736B8">
            <w:rPr>
              <w:noProof/>
            </w:rPr>
            <w:delText>is</w:delText>
          </w:r>
        </w:del>
      </w:moveTo>
      <w:ins w:id="53" w:author="Richard Bradbury" w:date="2025-11-28T18:28:00Z" w16du:dateUtc="2025-11-28T18:28:00Z">
        <w:r>
          <w:rPr>
            <w:noProof/>
          </w:rPr>
          <w:t>e</w:t>
        </w:r>
      </w:ins>
      <w:moveTo w:id="54" w:author="Richard Bradbury" w:date="2025-11-28T18:28:00Z" w16du:dateUtc="2025-11-28T18:28:00Z">
        <w:r w:rsidRPr="00461CD0">
          <w:rPr>
            <w:noProof/>
          </w:rPr>
          <w:t xml:space="preserve"> collaboration scenario shown in figure 7.13.2</w:t>
        </w:r>
      </w:moveTo>
      <w:ins w:id="55" w:author="Richard Bradbury" w:date="2025-11-28T18:29:00Z" w16du:dateUtc="2025-11-28T18:29:00Z">
        <w:r>
          <w:rPr>
            <w:noProof/>
          </w:rPr>
          <w:t>.2</w:t>
        </w:r>
      </w:ins>
      <w:moveTo w:id="56" w:author="Richard Bradbury" w:date="2025-11-28T18:28:00Z" w16du:dateUtc="2025-11-28T18:28:00Z">
        <w:r w:rsidRPr="00461CD0">
          <w:rPr>
            <w:noProof/>
          </w:rPr>
          <w:t xml:space="preserve">-1 represents the case of </w:t>
        </w:r>
      </w:moveTo>
      <w:ins w:id="57" w:author="Daniel " w:date="2025-12-16T12:24:00Z" w16du:dateUtc="2025-12-16T11:24:00Z">
        <w:r w:rsidR="00826F0F">
          <w:rPr>
            <w:noProof/>
          </w:rPr>
          <w:t xml:space="preserve">a UE client </w:t>
        </w:r>
      </w:ins>
      <w:moveTo w:id="58" w:author="Richard Bradbury" w:date="2025-11-28T18:28:00Z" w16du:dateUtc="2025-11-28T18:28:00Z">
        <w:r w:rsidRPr="00461CD0">
          <w:rPr>
            <w:noProof/>
          </w:rPr>
          <w:t xml:space="preserve">accessing two different </w:t>
        </w:r>
      </w:moveTo>
      <w:ins w:id="59" w:author="Richard Bradbury" w:date="2025-11-28T18:29:00Z" w16du:dateUtc="2025-11-28T18:29:00Z">
        <w:r>
          <w:rPr>
            <w:noProof/>
          </w:rPr>
          <w:t>Media AS service locations available vi</w:t>
        </w:r>
      </w:ins>
      <w:ins w:id="60" w:author="Richard Bradbury" w:date="2025-11-28T18:30:00Z" w16du:dateUtc="2025-11-28T18:30:00Z">
        <w:r>
          <w:rPr>
            <w:noProof/>
          </w:rPr>
          <w:t>a different</w:t>
        </w:r>
      </w:ins>
      <w:ins w:id="61" w:author="Richard Bradbury" w:date="2025-11-28T18:31:00Z" w16du:dateUtc="2025-11-28T18:31:00Z">
        <w:r>
          <w:rPr>
            <w:noProof/>
          </w:rPr>
          <w:t xml:space="preserve"> trusted</w:t>
        </w:r>
      </w:ins>
      <w:ins w:id="62" w:author="Richard Bradbury" w:date="2025-11-28T18:30:00Z" w16du:dateUtc="2025-11-28T18:30:00Z">
        <w:r>
          <w:rPr>
            <w:noProof/>
          </w:rPr>
          <w:t xml:space="preserve"> </w:t>
        </w:r>
      </w:ins>
      <w:ins w:id="63" w:author="Richard Bradbury" w:date="2025-11-28T18:32:00Z" w16du:dateUtc="2025-11-28T18:32:00Z">
        <w:r w:rsidR="009E7AF8">
          <w:rPr>
            <w:noProof/>
          </w:rPr>
          <w:t xml:space="preserve">Edge </w:t>
        </w:r>
      </w:ins>
      <w:moveTo w:id="64" w:author="Richard Bradbury" w:date="2025-11-28T18:28:00Z" w16du:dateUtc="2025-11-28T18:28:00Z">
        <w:r w:rsidRPr="00461CD0">
          <w:rPr>
            <w:noProof/>
          </w:rPr>
          <w:t>Data Networks</w:t>
        </w:r>
        <w:del w:id="65" w:author="Daniel " w:date="2025-12-16T12:24:00Z" w16du:dateUtc="2025-12-16T11:24:00Z">
          <w:r w:rsidRPr="00461CD0" w:rsidDel="00826F0F">
            <w:rPr>
              <w:noProof/>
            </w:rPr>
            <w:delText xml:space="preserve"> using</w:delText>
          </w:r>
        </w:del>
      </w:moveTo>
      <w:ins w:id="66" w:author="Richard Bradbury" w:date="2025-11-28T18:30:00Z" w16du:dateUtc="2025-11-28T18:30:00Z">
        <w:del w:id="67" w:author="Daniel " w:date="2025-12-16T12:24:00Z" w16du:dateUtc="2025-12-16T11:24:00Z">
          <w:r w:rsidDel="00826F0F">
            <w:rPr>
              <w:noProof/>
            </w:rPr>
            <w:delText>carried by</w:delText>
          </w:r>
        </w:del>
      </w:ins>
      <w:moveTo w:id="68" w:author="Richard Bradbury" w:date="2025-11-28T18:28:00Z" w16du:dateUtc="2025-11-28T18:28:00Z">
        <w:del w:id="69" w:author="Daniel " w:date="2025-12-16T12:24:00Z" w16du:dateUtc="2025-12-16T11:24:00Z">
          <w:r w:rsidRPr="00461CD0" w:rsidDel="00826F0F">
            <w:rPr>
              <w:noProof/>
            </w:rPr>
            <w:delText xml:space="preserve"> the same network slice</w:delText>
          </w:r>
        </w:del>
        <w:r w:rsidRPr="00461CD0">
          <w:rPr>
            <w:noProof/>
          </w:rPr>
          <w:t xml:space="preserve">. </w:t>
        </w:r>
        <w:del w:id="70" w:author="Richard Bradbury" w:date="2025-11-28T18:31:00Z" w16du:dateUtc="2025-11-28T18:31:00Z">
          <w:r w:rsidRPr="00461CD0" w:rsidDel="005736B8">
            <w:rPr>
              <w:noProof/>
            </w:rPr>
            <w:delText xml:space="preserve">A </w:delText>
          </w:r>
        </w:del>
        <w:del w:id="71" w:author="Richard Bradbury" w:date="2025-11-28T18:30:00Z" w16du:dateUtc="2025-11-28T18:30:00Z">
          <w:r w:rsidRPr="00461CD0" w:rsidDel="005736B8">
            <w:rPr>
              <w:noProof/>
            </w:rPr>
            <w:delText xml:space="preserve">CDN server </w:delText>
          </w:r>
        </w:del>
        <w:del w:id="72" w:author="Daniel " w:date="2025-12-16T12:26:00Z" w16du:dateUtc="2025-12-16T11:26:00Z">
          <w:r w:rsidRPr="00461CD0" w:rsidDel="00826F0F">
            <w:rPr>
              <w:noProof/>
            </w:rPr>
            <w:delText>(e.g.,</w:delText>
          </w:r>
        </w:del>
      </w:moveTo>
      <w:commentRangeStart w:id="73"/>
      <w:commentRangeStart w:id="74"/>
      <w:ins w:id="75" w:author="Richard Bradbury" w:date="2025-11-28T18:31:00Z" w16du:dateUtc="2025-11-28T18:31:00Z">
        <w:del w:id="76" w:author="Daniel " w:date="2025-12-16T12:26:00Z" w16du:dateUtc="2025-12-16T11:26:00Z">
          <w:r w:rsidDel="00826F0F">
            <w:rPr>
              <w:noProof/>
            </w:rPr>
            <w:delText>Each of the</w:delText>
          </w:r>
        </w:del>
      </w:ins>
      <w:moveTo w:id="77" w:author="Richard Bradbury" w:date="2025-11-28T18:28:00Z" w16du:dateUtc="2025-11-28T18:28:00Z">
        <w:del w:id="78" w:author="Daniel " w:date="2025-12-16T12:26:00Z" w16du:dateUtc="2025-12-16T11:26:00Z">
          <w:r w:rsidRPr="00461CD0" w:rsidDel="00826F0F">
            <w:rPr>
              <w:noProof/>
            </w:rPr>
            <w:delText xml:space="preserve"> 5GMS AS service location</w:delText>
          </w:r>
        </w:del>
      </w:moveTo>
      <w:ins w:id="79" w:author="Richard Bradbury" w:date="2025-11-28T18:31:00Z" w16du:dateUtc="2025-11-28T18:31:00Z">
        <w:del w:id="80" w:author="Daniel " w:date="2025-12-16T12:26:00Z" w16du:dateUtc="2025-12-16T11:26:00Z">
          <w:r w:rsidDel="00826F0F">
            <w:rPr>
              <w:noProof/>
            </w:rPr>
            <w:delText>s</w:delText>
          </w:r>
        </w:del>
      </w:ins>
      <w:moveTo w:id="81" w:author="Richard Bradbury" w:date="2025-11-28T18:28:00Z" w16du:dateUtc="2025-11-28T18:28:00Z">
        <w:del w:id="82" w:author="Daniel " w:date="2025-12-16T12:26:00Z" w16du:dateUtc="2025-12-16T11:26:00Z">
          <w:r w:rsidRPr="00461CD0" w:rsidDel="00826F0F">
            <w:rPr>
              <w:noProof/>
            </w:rPr>
            <w:delText xml:space="preserve">) is </w:delText>
          </w:r>
        </w:del>
      </w:moveTo>
      <w:ins w:id="83" w:author="Richard Bradbury" w:date="2025-11-28T18:32:00Z" w16du:dateUtc="2025-11-28T18:32:00Z">
        <w:del w:id="84" w:author="Daniel " w:date="2025-12-16T12:26:00Z" w16du:dateUtc="2025-12-16T11:26:00Z">
          <w:r w:rsidR="009E7AF8" w:rsidDel="00826F0F">
            <w:rPr>
              <w:noProof/>
            </w:rPr>
            <w:delText xml:space="preserve">deployed </w:delText>
          </w:r>
        </w:del>
      </w:ins>
      <w:ins w:id="85" w:author="Richard Bradbury" w:date="2025-11-28T18:33:00Z" w16du:dateUtc="2025-11-28T18:33:00Z">
        <w:del w:id="86" w:author="Daniel " w:date="2025-12-16T12:26:00Z" w16du:dateUtc="2025-12-16T11:26:00Z">
          <w:r w:rsidR="009E7AF8" w:rsidDel="00826F0F">
            <w:rPr>
              <w:noProof/>
            </w:rPr>
            <w:delText>as</w:delText>
          </w:r>
        </w:del>
      </w:ins>
      <w:ins w:id="87" w:author="Richard Bradbury" w:date="2025-11-28T18:32:00Z" w16du:dateUtc="2025-11-28T18:32:00Z">
        <w:del w:id="88" w:author="Daniel " w:date="2025-12-16T12:26:00Z" w16du:dateUtc="2025-12-16T11:26:00Z">
          <w:r w:rsidR="009E7AF8" w:rsidDel="00826F0F">
            <w:rPr>
              <w:noProof/>
            </w:rPr>
            <w:delText xml:space="preserve"> an Ed</w:delText>
          </w:r>
        </w:del>
      </w:ins>
      <w:ins w:id="89" w:author="Richard Bradbury" w:date="2025-11-28T18:33:00Z" w16du:dateUtc="2025-11-28T18:33:00Z">
        <w:del w:id="90" w:author="Daniel " w:date="2025-12-16T12:26:00Z" w16du:dateUtc="2025-12-16T11:26:00Z">
          <w:r w:rsidR="009E7AF8" w:rsidDel="00826F0F">
            <w:rPr>
              <w:noProof/>
            </w:rPr>
            <w:delText xml:space="preserve">ge AS, </w:delText>
          </w:r>
        </w:del>
      </w:ins>
      <w:moveTo w:id="91" w:author="Richard Bradbury" w:date="2025-11-28T18:28:00Z" w16du:dateUtc="2025-11-28T18:28:00Z">
        <w:del w:id="92" w:author="Daniel " w:date="2025-12-16T12:26:00Z" w16du:dateUtc="2025-12-16T11:26:00Z">
          <w:r w:rsidRPr="00461CD0" w:rsidDel="00826F0F">
            <w:rPr>
              <w:noProof/>
            </w:rPr>
            <w:delText>either deployed in each</w:delText>
          </w:r>
        </w:del>
      </w:moveTo>
      <w:ins w:id="93" w:author="Richard Bradbury" w:date="2025-11-28T18:31:00Z" w16du:dateUtc="2025-11-28T18:31:00Z">
        <w:del w:id="94" w:author="Daniel " w:date="2025-12-16T12:26:00Z" w16du:dateUtc="2025-12-16T11:26:00Z">
          <w:r w:rsidDel="00826F0F">
            <w:rPr>
              <w:noProof/>
            </w:rPr>
            <w:delText>one</w:delText>
          </w:r>
        </w:del>
      </w:ins>
      <w:moveTo w:id="95" w:author="Richard Bradbury" w:date="2025-11-28T18:28:00Z" w16du:dateUtc="2025-11-28T18:28:00Z">
        <w:del w:id="96" w:author="Daniel " w:date="2025-12-16T12:26:00Z" w16du:dateUtc="2025-12-16T11:26:00Z">
          <w:r w:rsidRPr="00461CD0" w:rsidDel="00826F0F">
            <w:rPr>
              <w:noProof/>
            </w:rPr>
            <w:delText xml:space="preserve"> of the trusted </w:delText>
          </w:r>
        </w:del>
      </w:moveTo>
      <w:ins w:id="97" w:author="Richard Bradbury" w:date="2025-11-28T18:32:00Z" w16du:dateUtc="2025-11-28T18:32:00Z">
        <w:del w:id="98" w:author="Daniel " w:date="2025-12-16T12:26:00Z" w16du:dateUtc="2025-12-16T11:26:00Z">
          <w:r w:rsidR="009E7AF8" w:rsidDel="00826F0F">
            <w:rPr>
              <w:noProof/>
            </w:rPr>
            <w:delText xml:space="preserve">Edge </w:delText>
          </w:r>
        </w:del>
      </w:ins>
      <w:moveTo w:id="99" w:author="Richard Bradbury" w:date="2025-11-28T18:28:00Z" w16du:dateUtc="2025-11-28T18:28:00Z">
        <w:del w:id="100" w:author="Daniel " w:date="2025-12-16T12:26:00Z" w16du:dateUtc="2025-12-16T11:26:00Z">
          <w:r w:rsidRPr="00461CD0" w:rsidDel="00826F0F">
            <w:rPr>
              <w:noProof/>
            </w:rPr>
            <w:delText>Data Networks</w:delText>
          </w:r>
        </w:del>
      </w:moveTo>
      <w:commentRangeEnd w:id="73"/>
      <w:del w:id="101" w:author="Daniel " w:date="2025-12-16T12:26:00Z" w16du:dateUtc="2025-12-16T11:26:00Z">
        <w:r w:rsidR="009E7AF8" w:rsidDel="00826F0F">
          <w:rPr>
            <w:rStyle w:val="CommentReference"/>
          </w:rPr>
          <w:commentReference w:id="73"/>
        </w:r>
        <w:commentRangeEnd w:id="74"/>
        <w:r w:rsidR="00826F0F" w:rsidDel="00826F0F">
          <w:rPr>
            <w:rStyle w:val="CommentReference"/>
          </w:rPr>
          <w:commentReference w:id="74"/>
        </w:r>
      </w:del>
      <w:moveTo w:id="102" w:author="Richard Bradbury" w:date="2025-11-28T18:28:00Z" w16du:dateUtc="2025-11-28T18:28:00Z">
        <w:del w:id="103" w:author="Daniel " w:date="2025-12-16T12:26:00Z" w16du:dateUtc="2025-12-16T11:26:00Z">
          <w:r w:rsidRPr="00461CD0" w:rsidDel="00826F0F">
            <w:rPr>
              <w:noProof/>
            </w:rPr>
            <w:delText xml:space="preserve">, </w:delText>
          </w:r>
          <w:commentRangeStart w:id="104"/>
          <w:commentRangeStart w:id="105"/>
          <w:r w:rsidRPr="00461CD0" w:rsidDel="00826F0F">
            <w:rPr>
              <w:noProof/>
            </w:rPr>
            <w:delText>or presents a multi-homed interface at reference point M4 through each of the trusted DNs</w:delText>
          </w:r>
        </w:del>
      </w:moveTo>
      <w:commentRangeEnd w:id="104"/>
      <w:del w:id="106" w:author="Daniel " w:date="2025-12-16T12:26:00Z" w16du:dateUtc="2025-12-16T11:26:00Z">
        <w:r w:rsidR="009E7AF8" w:rsidDel="00826F0F">
          <w:rPr>
            <w:rStyle w:val="CommentReference"/>
          </w:rPr>
          <w:commentReference w:id="104"/>
        </w:r>
      </w:del>
      <w:commentRangeEnd w:id="105"/>
      <w:r w:rsidR="00826F0F">
        <w:rPr>
          <w:rStyle w:val="CommentReference"/>
        </w:rPr>
        <w:commentReference w:id="105"/>
      </w:r>
      <w:moveTo w:id="107" w:author="Richard Bradbury" w:date="2025-11-28T18:28:00Z" w16du:dateUtc="2025-11-28T18:28:00Z">
        <w:del w:id="108" w:author="Daniel " w:date="2025-12-16T12:26:00Z" w16du:dateUtc="2025-12-16T11:26:00Z">
          <w:r w:rsidRPr="00461CD0" w:rsidDel="00826F0F">
            <w:rPr>
              <w:noProof/>
            </w:rPr>
            <w:delText>.</w:delText>
          </w:r>
        </w:del>
      </w:moveTo>
    </w:p>
    <w:p w14:paraId="6DA0CB32" w14:textId="3FC6540B" w:rsidR="00170F48" w:rsidRDefault="00170F48" w:rsidP="00170F48">
      <w:pPr>
        <w:rPr>
          <w:ins w:id="109" w:author="Richard Bradbury" w:date="2025-11-28T18:44:00Z" w16du:dateUtc="2025-11-28T18:44:00Z"/>
          <w:noProof/>
        </w:rPr>
      </w:pPr>
      <w:moveToRangeStart w:id="110" w:author="Richard Bradbury" w:date="2025-11-28T18:44:00Z" w:name="move215247901"/>
      <w:moveToRangeEnd w:id="50"/>
      <w:moveTo w:id="111" w:author="Richard Bradbury" w:date="2025-11-28T18:44:00Z" w16du:dateUtc="2025-11-28T18:44:00Z">
        <w:r w:rsidRPr="00C76FC8">
          <w:t xml:space="preserve"> </w:t>
        </w:r>
        <w:r w:rsidRPr="00C76FC8">
          <w:rPr>
            <w:noProof/>
          </w:rPr>
          <w:t>The Energy Information AF instantiated in the Media</w:t>
        </w:r>
        <w:r>
          <w:rPr>
            <w:noProof/>
          </w:rPr>
          <w:t> </w:t>
        </w:r>
        <w:r w:rsidRPr="00C76FC8">
          <w:rPr>
            <w:noProof/>
          </w:rPr>
          <w:t>AF</w:t>
        </w:r>
        <w:del w:id="112" w:author="Richard Bradbury" w:date="2025-11-28T18:45:00Z" w16du:dateUtc="2025-11-28T18:45:00Z">
          <w:r w:rsidRPr="00C76FC8" w:rsidDel="00170F48">
            <w:rPr>
              <w:noProof/>
            </w:rPr>
            <w:delText xml:space="preserve"> </w:delText>
          </w:r>
        </w:del>
      </w:moveTo>
      <w:ins w:id="113" w:author="Richard Bradbury" w:date="2025-11-28T18:46:00Z" w16du:dateUtc="2025-11-28T18:46:00Z">
        <w:r>
          <w:rPr>
            <w:noProof/>
          </w:rPr>
          <w:t xml:space="preserve">and the Energy Information Collector instantiated in the Media Session Handler of the UE Media Client </w:t>
        </w:r>
      </w:ins>
      <w:moveTo w:id="114" w:author="Richard Bradbury" w:date="2025-11-28T18:44:00Z" w16du:dateUtc="2025-11-28T18:44:00Z">
        <w:del w:id="115" w:author="Richard Bradbury" w:date="2025-11-28T18:45:00Z" w16du:dateUtc="2025-11-28T18:45:00Z">
          <w:r w:rsidRPr="00C76FC8" w:rsidDel="00170F48">
            <w:rPr>
              <w:noProof/>
            </w:rPr>
            <w:delText>of figure</w:delText>
          </w:r>
          <w:r w:rsidDel="00170F48">
            <w:rPr>
              <w:noProof/>
            </w:rPr>
            <w:delText> </w:delText>
          </w:r>
          <w:r w:rsidRPr="00C76FC8" w:rsidDel="00170F48">
            <w:rPr>
              <w:noProof/>
            </w:rPr>
            <w:delText>7.13.2-1</w:delText>
          </w:r>
        </w:del>
        <w:r w:rsidRPr="00C76FC8">
          <w:rPr>
            <w:noProof/>
          </w:rPr>
          <w:t xml:space="preserve"> </w:t>
        </w:r>
        <w:del w:id="116" w:author="Richard Bradbury" w:date="2025-11-28T18:45:00Z" w16du:dateUtc="2025-11-28T18:45:00Z">
          <w:r w:rsidRPr="00C76FC8" w:rsidDel="00170F48">
            <w:rPr>
              <w:noProof/>
            </w:rPr>
            <w:delText>i</w:delText>
          </w:r>
          <w:r w:rsidDel="00170F48">
            <w:rPr>
              <w:noProof/>
            </w:rPr>
            <w:delText>s in relaton with</w:delText>
          </w:r>
        </w:del>
      </w:moveTo>
      <w:ins w:id="117" w:author="Richard Bradbury" w:date="2025-11-28T18:45:00Z" w16du:dateUtc="2025-11-28T18:45:00Z">
        <w:r>
          <w:rPr>
            <w:noProof/>
          </w:rPr>
          <w:t>correspond to</w:t>
        </w:r>
      </w:ins>
      <w:moveTo w:id="118" w:author="Richard Bradbury" w:date="2025-11-28T18:44:00Z" w16du:dateUtc="2025-11-28T18:44:00Z">
        <w:r w:rsidRPr="00C76FC8">
          <w:rPr>
            <w:noProof/>
          </w:rPr>
          <w:t xml:space="preserve"> th</w:t>
        </w:r>
        <w:r>
          <w:rPr>
            <w:noProof/>
          </w:rPr>
          <w:t>e</w:t>
        </w:r>
        <w:r w:rsidRPr="00C76FC8">
          <w:rPr>
            <w:noProof/>
          </w:rPr>
          <w:t xml:space="preserve"> architecture </w:t>
        </w:r>
        <w:del w:id="119" w:author="Richard Bradbury" w:date="2025-11-28T18:46:00Z" w16du:dateUtc="2025-11-28T18:46:00Z">
          <w:r w:rsidDel="00170F48">
            <w:rPr>
              <w:noProof/>
            </w:rPr>
            <w:delText>of</w:delText>
          </w:r>
        </w:del>
      </w:moveTo>
      <w:ins w:id="120" w:author="Richard Bradbury" w:date="2025-11-28T18:46:00Z" w16du:dateUtc="2025-11-28T18:46:00Z">
        <w:r>
          <w:rPr>
            <w:noProof/>
          </w:rPr>
          <w:t>nstantiation in</w:t>
        </w:r>
      </w:ins>
      <w:moveTo w:id="121" w:author="Richard Bradbury" w:date="2025-11-28T18:44:00Z" w16du:dateUtc="2025-11-28T18:44:00Z">
        <w:r>
          <w:rPr>
            <w:noProof/>
          </w:rPr>
          <w:t xml:space="preserve"> c</w:t>
        </w:r>
        <w:r w:rsidRPr="00C76FC8">
          <w:rPr>
            <w:noProof/>
          </w:rPr>
          <w:t>lause</w:t>
        </w:r>
        <w:r>
          <w:rPr>
            <w:noProof/>
          </w:rPr>
          <w:t> </w:t>
        </w:r>
        <w:r w:rsidRPr="00C76FC8">
          <w:rPr>
            <w:noProof/>
          </w:rPr>
          <w:t>7.6</w:t>
        </w:r>
      </w:moveTo>
      <w:ins w:id="122" w:author="Richard Bradbury" w:date="2025-11-28T18:45:00Z" w16du:dateUtc="2025-11-28T18:45:00Z">
        <w:r>
          <w:rPr>
            <w:noProof/>
          </w:rPr>
          <w:t>.2.4</w:t>
        </w:r>
      </w:ins>
      <w:moveTo w:id="123" w:author="Richard Bradbury" w:date="2025-11-28T18:44:00Z" w16du:dateUtc="2025-11-28T18:44:00Z">
        <w:r>
          <w:rPr>
            <w:noProof/>
          </w:rPr>
          <w:t>.</w:t>
        </w:r>
        <w:del w:id="124" w:author="Richard Bradbury" w:date="2025-11-28T18:45:00Z" w16du:dateUtc="2025-11-28T18:45:00Z">
          <w:r w:rsidDel="00170F48">
            <w:rPr>
              <w:noProof/>
            </w:rPr>
            <w:delText xml:space="preserve"> </w:delText>
          </w:r>
        </w:del>
      </w:moveTo>
      <w:moveToRangeEnd w:id="110"/>
    </w:p>
    <w:bookmarkStart w:id="125" w:name="_MON_1827393478"/>
    <w:bookmarkEnd w:id="125"/>
    <w:p w14:paraId="0BC4CC20" w14:textId="646DE461" w:rsidR="00083E07" w:rsidRDefault="009E58DD" w:rsidP="00D442E2">
      <w:pPr>
        <w:pStyle w:val="TF"/>
      </w:pPr>
      <w:del w:id="126" w:author="Daniel " w:date="2025-12-18T10:54:00Z" w16du:dateUtc="2025-12-18T09:54:00Z">
        <w:r w:rsidDel="002E6489">
          <w:object w:dxaOrig="14221" w:dyaOrig="8064" w14:anchorId="5DF65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1.35pt;height:273pt" o:ole="">
              <v:imagedata r:id="rId23" o:title=""/>
            </v:shape>
            <o:OLEObject Type="Embed" ProgID="Visio.Drawing.15" ShapeID="_x0000_i1030" DrawAspect="Content" ObjectID="_1827562343" r:id="rId24"/>
          </w:object>
        </w:r>
      </w:del>
    </w:p>
    <w:p w14:paraId="70449E1C" w14:textId="272F6775" w:rsidR="00DD77B6" w:rsidRDefault="002E6489" w:rsidP="00D442E2">
      <w:pPr>
        <w:pStyle w:val="TF"/>
        <w:rPr>
          <w:ins w:id="127" w:author="Daniel " w:date="2025-12-18T10:40:00Z" w16du:dateUtc="2025-12-18T09:40:00Z"/>
        </w:rPr>
      </w:pPr>
      <w:ins w:id="128" w:author="Daniel " w:date="2025-12-18T10:41:00Z" w16du:dateUtc="2025-12-18T09:41:00Z">
        <w:r w:rsidRPr="00FA3AF3">
          <w:object w:dxaOrig="13945" w:dyaOrig="10261" w14:anchorId="14C776E7">
            <v:shape id="_x0000_i1054" type="#_x0000_t75" style="width:481.65pt;height:354.65pt" o:ole="">
              <v:imagedata r:id="rId25" o:title=""/>
            </v:shape>
            <o:OLEObject Type="Embed" ProgID="Visio.Drawing.15" ShapeID="_x0000_i1054" DrawAspect="Content" ObjectID="_1827562344" r:id="rId26"/>
          </w:object>
        </w:r>
      </w:ins>
    </w:p>
    <w:p w14:paraId="26471B58" w14:textId="6683FB17" w:rsidR="00D442E2" w:rsidRPr="00461CD0" w:rsidRDefault="00D442E2" w:rsidP="00D442E2">
      <w:pPr>
        <w:pStyle w:val="TF"/>
      </w:pPr>
      <w:r w:rsidRPr="00461CD0">
        <w:t>Figure 7.1</w:t>
      </w:r>
      <w:r w:rsidR="00704135" w:rsidRPr="00461CD0">
        <w:t>3</w:t>
      </w:r>
      <w:r w:rsidRPr="00461CD0">
        <w:t>.</w:t>
      </w:r>
      <w:r w:rsidR="00181D8C" w:rsidRPr="00461CD0">
        <w:t>2</w:t>
      </w:r>
      <w:ins w:id="129" w:author="Richard Bradbury" w:date="2025-11-28T18:29:00Z" w16du:dateUtc="2025-11-28T18:29:00Z">
        <w:r w:rsidR="005736B8">
          <w:t>.2</w:t>
        </w:r>
      </w:ins>
      <w:r w:rsidRPr="00461CD0">
        <w:t xml:space="preserve">-1: Illustration of </w:t>
      </w:r>
      <w:del w:id="130" w:author="Richard Bradbury" w:date="2025-11-28T18:29:00Z" w16du:dateUtc="2025-11-28T18:29:00Z">
        <w:r w:rsidRPr="00461CD0" w:rsidDel="005736B8">
          <w:delText>application servers</w:delText>
        </w:r>
      </w:del>
      <w:ins w:id="131" w:author="Richard Bradbury" w:date="2025-11-28T18:29:00Z" w16du:dateUtc="2025-11-28T18:29:00Z">
        <w:r w:rsidR="005736B8">
          <w:t>Media AS service location</w:t>
        </w:r>
      </w:ins>
      <w:r w:rsidRPr="00461CD0">
        <w:t xml:space="preserve"> reselection based on energy characteristics</w:t>
      </w:r>
    </w:p>
    <w:p w14:paraId="4ECEADCF" w14:textId="417264B3" w:rsidR="004A6B70" w:rsidRPr="00461CD0" w:rsidDel="005736B8" w:rsidRDefault="004A6B70" w:rsidP="00C109A3">
      <w:pPr>
        <w:rPr>
          <w:moveFrom w:id="132" w:author="Richard Bradbury" w:date="2025-11-28T18:28:00Z" w16du:dateUtc="2025-11-28T18:28:00Z"/>
          <w:noProof/>
        </w:rPr>
      </w:pPr>
      <w:moveFromRangeStart w:id="133" w:author="Richard Bradbury" w:date="2025-11-28T18:28:00Z" w:name="move215246915"/>
      <w:commentRangeStart w:id="134"/>
      <w:moveFrom w:id="135" w:author="Richard Bradbury" w:date="2025-11-28T18:28:00Z" w16du:dateUtc="2025-11-28T18:28:00Z">
        <w:r w:rsidRPr="00461CD0" w:rsidDel="005736B8">
          <w:rPr>
            <w:noProof/>
          </w:rPr>
          <w:t>This collaboration scenario shown in figure </w:t>
        </w:r>
        <w:r w:rsidR="00704135" w:rsidRPr="00461CD0" w:rsidDel="005736B8">
          <w:rPr>
            <w:noProof/>
          </w:rPr>
          <w:t>7</w:t>
        </w:r>
        <w:r w:rsidRPr="00461CD0" w:rsidDel="005736B8">
          <w:rPr>
            <w:noProof/>
          </w:rPr>
          <w:t>.</w:t>
        </w:r>
        <w:r w:rsidR="00704135" w:rsidRPr="00461CD0" w:rsidDel="005736B8">
          <w:rPr>
            <w:noProof/>
          </w:rPr>
          <w:t>13</w:t>
        </w:r>
        <w:r w:rsidRPr="00461CD0" w:rsidDel="005736B8">
          <w:rPr>
            <w:noProof/>
          </w:rPr>
          <w:t>.</w:t>
        </w:r>
        <w:r w:rsidR="00181D8C" w:rsidRPr="00461CD0" w:rsidDel="005736B8">
          <w:rPr>
            <w:noProof/>
          </w:rPr>
          <w:t>2</w:t>
        </w:r>
        <w:r w:rsidRPr="00461CD0" w:rsidDel="005736B8">
          <w:rPr>
            <w:noProof/>
          </w:rPr>
          <w:t>-1 represents the case of accessing two different Data Networks using the same network slice. A CDN server (</w:t>
        </w:r>
        <w:r w:rsidR="00866C13" w:rsidRPr="00461CD0" w:rsidDel="005736B8">
          <w:rPr>
            <w:noProof/>
          </w:rPr>
          <w:t xml:space="preserve">e.g., </w:t>
        </w:r>
        <w:r w:rsidRPr="00461CD0" w:rsidDel="005736B8">
          <w:rPr>
            <w:noProof/>
          </w:rPr>
          <w:t>5GMS AS</w:t>
        </w:r>
        <w:r w:rsidR="00866C13" w:rsidRPr="00461CD0" w:rsidDel="005736B8">
          <w:rPr>
            <w:noProof/>
          </w:rPr>
          <w:t xml:space="preserve"> service location</w:t>
        </w:r>
        <w:r w:rsidRPr="00461CD0" w:rsidDel="005736B8">
          <w:rPr>
            <w:noProof/>
          </w:rPr>
          <w:t>) is either deployed in each of the trusted Data Networks, or presents a multi-homed interface at reference point M4 through each of the trusted DNs.</w:t>
        </w:r>
      </w:moveFrom>
      <w:commentRangeEnd w:id="134"/>
      <w:r w:rsidR="009E7AF8">
        <w:rPr>
          <w:rStyle w:val="CommentReference"/>
        </w:rPr>
        <w:commentReference w:id="134"/>
      </w:r>
    </w:p>
    <w:moveFromRangeEnd w:id="133"/>
    <w:p w14:paraId="3781567C" w14:textId="0D5394FC" w:rsidR="004A6B70" w:rsidRPr="00461CD0" w:rsidRDefault="004A6B70" w:rsidP="00C109A3">
      <w:pPr>
        <w:rPr>
          <w:noProof/>
        </w:rPr>
      </w:pPr>
      <w:r w:rsidRPr="00461CD0">
        <w:rPr>
          <w:noProof/>
        </w:rPr>
        <w:t>The</w:t>
      </w:r>
      <w:ins w:id="136" w:author="Daniel " w:date="2025-12-16T12:34:00Z" w16du:dateUtc="2025-12-16T11:34:00Z">
        <w:r w:rsidR="009E58DD">
          <w:rPr>
            <w:noProof/>
          </w:rPr>
          <w:t xml:space="preserve"> d</w:t>
        </w:r>
      </w:ins>
      <w:ins w:id="137" w:author="Daniel " w:date="2025-12-16T12:34:00Z">
        <w:r w:rsidR="009E58DD" w:rsidRPr="009E58DD">
          <w:rPr>
            <w:noProof/>
          </w:rPr>
          <w:t>ownlink media streaming is provisioned by the 5GMSd Application Provider creating a Provisioning Session and Content Hosting Configuration in the 5GMSd AF.</w:t>
        </w:r>
      </w:ins>
      <w:r w:rsidRPr="00461CD0">
        <w:rPr>
          <w:noProof/>
        </w:rPr>
        <w:t xml:space="preserve"> </w:t>
      </w:r>
      <w:ins w:id="138" w:author="Daniel " w:date="2025-12-16T12:34:00Z" w16du:dateUtc="2025-12-16T11:34:00Z">
        <w:r w:rsidR="009E58DD">
          <w:rPr>
            <w:noProof/>
          </w:rPr>
          <w:t xml:space="preserve">The </w:t>
        </w:r>
      </w:ins>
      <w:r w:rsidR="00866C13" w:rsidRPr="00461CD0">
        <w:rPr>
          <w:noProof/>
        </w:rPr>
        <w:t xml:space="preserve">Media </w:t>
      </w:r>
      <w:r w:rsidRPr="00461CD0">
        <w:rPr>
          <w:noProof/>
        </w:rPr>
        <w:t xml:space="preserve">Application Provider </w:t>
      </w:r>
      <w:ins w:id="139" w:author="Daniel " w:date="2025-12-16T12:34:00Z" w16du:dateUtc="2025-12-16T11:34:00Z">
        <w:r w:rsidR="009E58DD">
          <w:rPr>
            <w:noProof/>
          </w:rPr>
          <w:t xml:space="preserve">then </w:t>
        </w:r>
      </w:ins>
      <w:r w:rsidRPr="00461CD0">
        <w:rPr>
          <w:noProof/>
        </w:rPr>
        <w:t>negotiate</w:t>
      </w:r>
      <w:r w:rsidR="00866C13" w:rsidRPr="00461CD0">
        <w:rPr>
          <w:noProof/>
        </w:rPr>
        <w:t>s</w:t>
      </w:r>
      <w:r w:rsidRPr="00461CD0">
        <w:rPr>
          <w:noProof/>
        </w:rPr>
        <w:t xml:space="preserve"> with the MNO to provision a network slice as described in clause 4.3</w:t>
      </w:r>
      <w:r w:rsidR="00704135" w:rsidRPr="00461CD0">
        <w:rPr>
          <w:noProof/>
        </w:rPr>
        <w:t xml:space="preserve"> of TR</w:t>
      </w:r>
      <w:r w:rsidR="003E7BCA">
        <w:rPr>
          <w:noProof/>
        </w:rPr>
        <w:t> </w:t>
      </w:r>
      <w:r w:rsidR="00704135" w:rsidRPr="00461CD0">
        <w:rPr>
          <w:noProof/>
        </w:rPr>
        <w:t>26.941</w:t>
      </w:r>
      <w:r w:rsidR="003E7BCA">
        <w:rPr>
          <w:noProof/>
        </w:rPr>
        <w:t> [</w:t>
      </w:r>
      <w:r w:rsidR="003E7BCA" w:rsidRPr="003E7BCA">
        <w:rPr>
          <w:noProof/>
          <w:highlight w:val="yellow"/>
        </w:rPr>
        <w:t>26941</w:t>
      </w:r>
      <w:r w:rsidR="003E7BCA">
        <w:rPr>
          <w:noProof/>
        </w:rPr>
        <w:t>]</w:t>
      </w:r>
      <w:r w:rsidRPr="00461CD0">
        <w:rPr>
          <w:noProof/>
        </w:rPr>
        <w:t>.</w:t>
      </w:r>
      <w:del w:id="140" w:author="Daniel " w:date="2025-12-16T12:35:00Z" w16du:dateUtc="2025-12-16T11:35:00Z">
        <w:r w:rsidRPr="00461CD0" w:rsidDel="009E58DD">
          <w:rPr>
            <w:noProof/>
          </w:rPr>
          <w:delText xml:space="preserve"> The operator provisions the network slice, and </w:delText>
        </w:r>
        <w:commentRangeStart w:id="141"/>
        <w:commentRangeStart w:id="142"/>
        <w:r w:rsidRPr="00461CD0" w:rsidDel="009E58DD">
          <w:rPr>
            <w:noProof/>
          </w:rPr>
          <w:delText>provides connectivity services to both the DNs through the slice</w:delText>
        </w:r>
        <w:commentRangeEnd w:id="141"/>
        <w:r w:rsidR="00170F48" w:rsidDel="009E58DD">
          <w:rPr>
            <w:rStyle w:val="CommentReference"/>
          </w:rPr>
          <w:commentReference w:id="141"/>
        </w:r>
        <w:commentRangeEnd w:id="142"/>
        <w:r w:rsidR="009E58DD" w:rsidDel="009E58DD">
          <w:rPr>
            <w:rStyle w:val="CommentReference"/>
          </w:rPr>
          <w:commentReference w:id="142"/>
        </w:r>
      </w:del>
      <w:ins w:id="143" w:author="Daniel " w:date="2025-12-16T12:36:00Z" w16du:dateUtc="2025-12-16T11:36:00Z">
        <w:r w:rsidR="009E58DD" w:rsidRPr="009E58DD">
          <w:t xml:space="preserve"> </w:t>
        </w:r>
      </w:ins>
      <w:ins w:id="144" w:author="Daniel " w:date="2025-12-16T12:36:00Z">
        <w:r w:rsidR="009E58DD" w:rsidRPr="009E58DD">
          <w:rPr>
            <w:noProof/>
          </w:rPr>
          <w:t xml:space="preserve">The 5GMS Application Provider provisions the 5GMS AF via reference point M1, </w:t>
        </w:r>
        <w:r w:rsidR="009E58DD" w:rsidRPr="009E58DD">
          <w:rPr>
            <w:b/>
            <w:bCs/>
            <w:noProof/>
          </w:rPr>
          <w:t>including an Energy Information exposure configuration intended for the Energy Information AF instantiated in the 5GMS AF</w:t>
        </w:r>
        <w:r w:rsidR="009E58DD" w:rsidRPr="009E58DD">
          <w:rPr>
            <w:noProof/>
          </w:rPr>
          <w:t>.</w:t>
        </w:r>
      </w:ins>
      <w:del w:id="145" w:author="Daniel " w:date="2025-12-16T12:36:00Z" w16du:dateUtc="2025-12-16T11:36:00Z">
        <w:r w:rsidRPr="00461CD0" w:rsidDel="009E58DD">
          <w:rPr>
            <w:noProof/>
          </w:rPr>
          <w:delText>.</w:delText>
        </w:r>
      </w:del>
    </w:p>
    <w:p w14:paraId="52216653" w14:textId="591EC0C2" w:rsidR="00704135" w:rsidRPr="00461CD0" w:rsidRDefault="004A6B70" w:rsidP="00C109A3">
      <w:pPr>
        <w:rPr>
          <w:noProof/>
        </w:rPr>
      </w:pPr>
      <w:r w:rsidRPr="00461CD0">
        <w:rPr>
          <w:noProof/>
        </w:rPr>
        <w:t xml:space="preserve">The </w:t>
      </w:r>
      <w:r w:rsidR="00866C13" w:rsidRPr="00461CD0">
        <w:rPr>
          <w:noProof/>
        </w:rPr>
        <w:t xml:space="preserve">Media </w:t>
      </w:r>
      <w:r w:rsidRPr="00461CD0">
        <w:rPr>
          <w:noProof/>
        </w:rPr>
        <w:t xml:space="preserve">Application Provider </w:t>
      </w:r>
      <w:del w:id="146" w:author="Daniel " w:date="2025-12-16T12:36:00Z" w16du:dateUtc="2025-12-16T11:36:00Z">
        <w:r w:rsidRPr="00461CD0" w:rsidDel="009E58DD">
          <w:rPr>
            <w:noProof/>
          </w:rPr>
          <w:delText>may deliver</w:delText>
        </w:r>
      </w:del>
      <w:ins w:id="147" w:author="Daniel " w:date="2025-12-16T12:37:00Z" w16du:dateUtc="2025-12-16T11:37:00Z">
        <w:r w:rsidR="009E58DD">
          <w:rPr>
            <w:noProof/>
          </w:rPr>
          <w:t>configures</w:t>
        </w:r>
      </w:ins>
      <w:r w:rsidRPr="00461CD0">
        <w:rPr>
          <w:noProof/>
        </w:rPr>
        <w:t xml:space="preserve"> Service Access Information </w:t>
      </w:r>
      <w:ins w:id="148" w:author="Richard Bradbury" w:date="2025-11-28T18:40:00Z" w16du:dateUtc="2025-11-28T18:40:00Z">
        <w:r w:rsidR="00170F48">
          <w:rPr>
            <w:noProof/>
          </w:rPr>
          <w:t>to the Media-aware Application via</w:t>
        </w:r>
      </w:ins>
      <w:del w:id="149" w:author="Richard Bradbury" w:date="2025-11-28T18:40:00Z" w16du:dateUtc="2025-11-28T18:40:00Z">
        <w:r w:rsidRPr="00461CD0" w:rsidDel="00170F48">
          <w:rPr>
            <w:noProof/>
          </w:rPr>
          <w:delText>through</w:delText>
        </w:r>
      </w:del>
      <w:r w:rsidRPr="00461CD0">
        <w:rPr>
          <w:noProof/>
        </w:rPr>
        <w:t xml:space="preserve"> reference point M8. </w:t>
      </w:r>
      <w:commentRangeStart w:id="150"/>
      <w:commentRangeStart w:id="151"/>
      <w:r w:rsidRPr="00461CD0">
        <w:rPr>
          <w:noProof/>
        </w:rPr>
        <w:t xml:space="preserve">The Service Access Information delivered to the </w:t>
      </w:r>
      <w:r w:rsidR="00866C13" w:rsidRPr="00461CD0">
        <w:rPr>
          <w:noProof/>
        </w:rPr>
        <w:t>M</w:t>
      </w:r>
      <w:r w:rsidR="00704135" w:rsidRPr="00461CD0">
        <w:rPr>
          <w:noProof/>
        </w:rPr>
        <w:t>edia</w:t>
      </w:r>
      <w:r w:rsidR="00866C13" w:rsidRPr="00461CD0">
        <w:rPr>
          <w:noProof/>
        </w:rPr>
        <w:t>-</w:t>
      </w:r>
      <w:r w:rsidR="00704135" w:rsidRPr="00461CD0">
        <w:rPr>
          <w:noProof/>
        </w:rPr>
        <w:t>a</w:t>
      </w:r>
      <w:r w:rsidRPr="00461CD0">
        <w:rPr>
          <w:noProof/>
        </w:rPr>
        <w:t xml:space="preserve">ware Application </w:t>
      </w:r>
      <w:commentRangeStart w:id="152"/>
      <w:commentRangeStart w:id="153"/>
      <w:r w:rsidRPr="00461CD0">
        <w:rPr>
          <w:noProof/>
        </w:rPr>
        <w:t>may have</w:t>
      </w:r>
      <w:commentRangeEnd w:id="152"/>
      <w:r w:rsidR="00170F48">
        <w:rPr>
          <w:rStyle w:val="CommentReference"/>
        </w:rPr>
        <w:commentReference w:id="152"/>
      </w:r>
      <w:commentRangeEnd w:id="153"/>
      <w:r w:rsidR="009E58DD">
        <w:rPr>
          <w:rStyle w:val="CommentReference"/>
        </w:rPr>
        <w:commentReference w:id="153"/>
      </w:r>
      <w:r w:rsidRPr="00461CD0">
        <w:rPr>
          <w:noProof/>
        </w:rPr>
        <w:t xml:space="preserve"> information about different </w:t>
      </w:r>
      <w:r w:rsidR="00866C13" w:rsidRPr="00461CD0">
        <w:rPr>
          <w:noProof/>
        </w:rPr>
        <w:t>service locations</w:t>
      </w:r>
      <w:r w:rsidRPr="00461CD0">
        <w:rPr>
          <w:noProof/>
        </w:rPr>
        <w:t xml:space="preserve"> accessible through each of the DNs.</w:t>
      </w:r>
      <w:commentRangeEnd w:id="150"/>
      <w:r w:rsidR="00170F48">
        <w:rPr>
          <w:rStyle w:val="CommentReference"/>
        </w:rPr>
        <w:commentReference w:id="150"/>
      </w:r>
      <w:commentRangeEnd w:id="151"/>
      <w:r w:rsidR="009E58DD">
        <w:rPr>
          <w:rStyle w:val="CommentReference"/>
        </w:rPr>
        <w:commentReference w:id="151"/>
      </w:r>
      <w:del w:id="154" w:author="Daniel " w:date="2025-12-16T12:38:00Z" w16du:dateUtc="2025-12-16T11:38:00Z">
        <w:r w:rsidRPr="00461CD0" w:rsidDel="009E58DD">
          <w:rPr>
            <w:noProof/>
          </w:rPr>
          <w:delText xml:space="preserve"> For example, an enterprise may utili</w:delText>
        </w:r>
        <w:r w:rsidR="00475F1F" w:rsidRPr="00461CD0" w:rsidDel="009E58DD">
          <w:rPr>
            <w:noProof/>
          </w:rPr>
          <w:delText>s</w:delText>
        </w:r>
        <w:r w:rsidRPr="00461CD0" w:rsidDel="009E58DD">
          <w:rPr>
            <w:noProof/>
          </w:rPr>
          <w:delText xml:space="preserve">e an enterprise-specific CDN (e.g., hosting enterprise-related video tutorials). Media </w:delText>
        </w:r>
        <w:r w:rsidR="003E7BCA" w:rsidDel="009E58DD">
          <w:rPr>
            <w:noProof/>
          </w:rPr>
          <w:delText>delivery</w:delText>
        </w:r>
        <w:r w:rsidRPr="00461CD0" w:rsidDel="009E58DD">
          <w:rPr>
            <w:noProof/>
          </w:rPr>
          <w:delText xml:space="preserve"> sessions for enterprise-related video tutorials use the PDU Session terminating in the enterprise-specific </w:delText>
        </w:r>
        <w:r w:rsidR="00866C13" w:rsidRPr="00461CD0" w:rsidDel="009E58DD">
          <w:rPr>
            <w:noProof/>
          </w:rPr>
          <w:delText>service location</w:delText>
        </w:r>
        <w:r w:rsidRPr="00461CD0" w:rsidDel="009E58DD">
          <w:rPr>
            <w:noProof/>
          </w:rPr>
          <w:delText xml:space="preserve">, while some other video tutorial requests are sent through PDU Sessions terminating </w:delText>
        </w:r>
        <w:r w:rsidR="00866C13" w:rsidRPr="00461CD0" w:rsidDel="009E58DD">
          <w:rPr>
            <w:noProof/>
          </w:rPr>
          <w:delText>at</w:delText>
        </w:r>
        <w:r w:rsidRPr="00461CD0" w:rsidDel="009E58DD">
          <w:rPr>
            <w:noProof/>
          </w:rPr>
          <w:delText xml:space="preserve"> a different </w:delText>
        </w:r>
        <w:r w:rsidR="00866C13" w:rsidRPr="00461CD0" w:rsidDel="009E58DD">
          <w:rPr>
            <w:noProof/>
          </w:rPr>
          <w:delText>service location</w:delText>
        </w:r>
      </w:del>
      <w:r w:rsidRPr="00461CD0">
        <w:rPr>
          <w:noProof/>
        </w:rPr>
        <w:t>.</w:t>
      </w:r>
      <w:moveFromRangeStart w:id="155" w:author="Richard Bradbury" w:date="2025-11-28T18:44:00Z" w:name="move215247901"/>
      <w:moveFrom w:id="156" w:author="Richard Bradbury" w:date="2025-11-28T18:44:00Z" w16du:dateUtc="2025-11-28T18:44:00Z">
        <w:r w:rsidR="00C76FC8" w:rsidRPr="00C76FC8" w:rsidDel="00170F48">
          <w:t xml:space="preserve"> </w:t>
        </w:r>
        <w:r w:rsidR="00C76FC8" w:rsidRPr="00C76FC8" w:rsidDel="00170F48">
          <w:rPr>
            <w:noProof/>
          </w:rPr>
          <w:t>The Energy Information AF instantiated in the Media</w:t>
        </w:r>
        <w:r w:rsidR="003E7BCA" w:rsidDel="00170F48">
          <w:rPr>
            <w:noProof/>
          </w:rPr>
          <w:t> </w:t>
        </w:r>
        <w:r w:rsidR="00C76FC8" w:rsidRPr="00C76FC8" w:rsidDel="00170F48">
          <w:rPr>
            <w:noProof/>
          </w:rPr>
          <w:t>AF of figure</w:t>
        </w:r>
        <w:r w:rsidR="003E7BCA" w:rsidDel="00170F48">
          <w:rPr>
            <w:noProof/>
          </w:rPr>
          <w:t> </w:t>
        </w:r>
        <w:r w:rsidR="00C76FC8" w:rsidRPr="00C76FC8" w:rsidDel="00170F48">
          <w:rPr>
            <w:noProof/>
          </w:rPr>
          <w:t>7.13.2-1 i</w:t>
        </w:r>
        <w:r w:rsidR="00C76FC8" w:rsidDel="00170F48">
          <w:rPr>
            <w:noProof/>
          </w:rPr>
          <w:t>s in relaton with</w:t>
        </w:r>
        <w:r w:rsidR="00C76FC8" w:rsidRPr="00C76FC8" w:rsidDel="00170F48">
          <w:rPr>
            <w:noProof/>
          </w:rPr>
          <w:t xml:space="preserve"> th</w:t>
        </w:r>
        <w:r w:rsidR="00C76FC8" w:rsidDel="00170F48">
          <w:rPr>
            <w:noProof/>
          </w:rPr>
          <w:t>e</w:t>
        </w:r>
        <w:r w:rsidR="00C76FC8" w:rsidRPr="00C76FC8" w:rsidDel="00170F48">
          <w:rPr>
            <w:noProof/>
          </w:rPr>
          <w:t xml:space="preserve"> architecture </w:t>
        </w:r>
        <w:r w:rsidR="00C76FC8" w:rsidDel="00170F48">
          <w:rPr>
            <w:noProof/>
          </w:rPr>
          <w:t>of c</w:t>
        </w:r>
        <w:r w:rsidR="00C76FC8" w:rsidRPr="00C76FC8" w:rsidDel="00170F48">
          <w:rPr>
            <w:noProof/>
          </w:rPr>
          <w:t>lause</w:t>
        </w:r>
        <w:r w:rsidR="003E7BCA" w:rsidDel="00170F48">
          <w:rPr>
            <w:noProof/>
          </w:rPr>
          <w:t> </w:t>
        </w:r>
        <w:r w:rsidR="00C76FC8" w:rsidRPr="00C76FC8" w:rsidDel="00170F48">
          <w:rPr>
            <w:noProof/>
          </w:rPr>
          <w:t>7.6</w:t>
        </w:r>
        <w:r w:rsidR="00C76FC8" w:rsidDel="00170F48">
          <w:rPr>
            <w:noProof/>
          </w:rPr>
          <w:t xml:space="preserve">. </w:t>
        </w:r>
      </w:moveFrom>
      <w:moveFromRangeEnd w:id="155"/>
    </w:p>
    <w:p w14:paraId="5B3BD875" w14:textId="6F63FE83" w:rsidR="00704135" w:rsidRPr="00461CD0" w:rsidRDefault="00472EE8" w:rsidP="00C109A3">
      <w:commentRangeStart w:id="157"/>
      <w:commentRangeStart w:id="158"/>
      <w:commentRangeStart w:id="159"/>
      <w:commentRangeStart w:id="160"/>
      <w:del w:id="161" w:author="Richard Bradbury" w:date="2025-11-28T19:01:00Z" w16du:dateUtc="2025-11-28T19:01:00Z">
        <w:r w:rsidRPr="00461CD0" w:rsidDel="00132647">
          <w:delText>I</w:delText>
        </w:r>
        <w:r w:rsidR="00704135" w:rsidRPr="00461CD0" w:rsidDel="00132647">
          <w:delText>n the above architecture, how to relocate</w:delText>
        </w:r>
      </w:del>
      <w:del w:id="162" w:author="Richard Bradbury" w:date="2025-11-28T19:04:00Z" w16du:dateUtc="2025-11-28T19:04:00Z">
        <w:r w:rsidR="00704135" w:rsidRPr="00461CD0" w:rsidDel="00132647">
          <w:delText xml:space="preserve"> the</w:delText>
        </w:r>
      </w:del>
      <w:ins w:id="163" w:author="Richard Bradbury" w:date="2025-11-28T19:04:00Z" w16du:dateUtc="2025-11-28T19:04:00Z">
        <w:r w:rsidR="00132647">
          <w:t>During the course of a media delivery session, the Media Client switches to a service location on a different</w:t>
        </w:r>
      </w:ins>
      <w:r w:rsidR="00704135" w:rsidRPr="00461CD0">
        <w:t xml:space="preserve"> </w:t>
      </w:r>
      <w:r w:rsidR="00F655CC" w:rsidRPr="00461CD0">
        <w:t>Edge AS</w:t>
      </w:r>
      <w:r w:rsidR="00704135" w:rsidRPr="00461CD0">
        <w:t xml:space="preserve"> based on the QoE requirements of the UE in combination with energy usage/characteristics of the </w:t>
      </w:r>
      <w:ins w:id="164" w:author="Richard Bradbury" w:date="2025-11-28T19:16:00Z" w16du:dateUtc="2025-11-28T19:16:00Z">
        <w:r w:rsidR="00E66FB7">
          <w:t xml:space="preserve">available </w:t>
        </w:r>
      </w:ins>
      <w:r w:rsidR="00177AA9">
        <w:t>Medi</w:t>
      </w:r>
      <w:r w:rsidR="00E66FB7">
        <w:t>a </w:t>
      </w:r>
      <w:r w:rsidR="00704135" w:rsidRPr="00461CD0">
        <w:t>AS</w:t>
      </w:r>
      <w:r w:rsidR="00177AA9">
        <w:t xml:space="preserve"> service locations</w:t>
      </w:r>
      <w:ins w:id="165" w:author="Richard Bradbury" w:date="2025-11-28T19:16:00Z" w16du:dateUtc="2025-11-28T19:16:00Z">
        <w:r w:rsidR="00E66FB7">
          <w:t>.</w:t>
        </w:r>
      </w:ins>
      <w:del w:id="166" w:author="Richard Bradbury" w:date="2025-11-28T19:16:00Z" w16du:dateUtc="2025-11-28T19:16:00Z">
        <w:r w:rsidR="00704135" w:rsidRPr="00461CD0" w:rsidDel="00E66FB7">
          <w:delText>?</w:delText>
        </w:r>
      </w:del>
      <w:r w:rsidR="00704135" w:rsidRPr="00461CD0">
        <w:t xml:space="preserve"> </w:t>
      </w:r>
      <w:ins w:id="167" w:author="Richard Bradbury" w:date="2025-11-28T19:18:00Z" w16du:dateUtc="2025-11-28T19:18:00Z">
        <w:r w:rsidR="00E66FB7">
          <w:t xml:space="preserve">For example, </w:t>
        </w:r>
      </w:ins>
      <w:del w:id="168" w:author="Richard Bradbury" w:date="2025-11-28T19:18:00Z" w16du:dateUtc="2025-11-28T19:18:00Z">
        <w:r w:rsidR="00704135" w:rsidRPr="00461CD0" w:rsidDel="00E66FB7">
          <w:delText>I</w:delText>
        </w:r>
      </w:del>
      <w:ins w:id="169" w:author="Richard Bradbury" w:date="2025-11-28T19:18:00Z" w16du:dateUtc="2025-11-28T19:18:00Z">
        <w:r w:rsidR="00E66FB7">
          <w:t>i</w:t>
        </w:r>
      </w:ins>
      <w:r w:rsidR="00704135" w:rsidRPr="00461CD0">
        <w:t xml:space="preserve">magine a </w:t>
      </w:r>
      <w:del w:id="170" w:author="Richard Bradbury" w:date="2025-11-28T19:18:00Z" w16du:dateUtc="2025-11-28T19:18:00Z">
        <w:r w:rsidR="00704135" w:rsidRPr="00461CD0" w:rsidDel="00E66FB7">
          <w:delText>case</w:delText>
        </w:r>
      </w:del>
      <w:ins w:id="171" w:author="Richard Bradbury" w:date="2025-11-28T19:18:00Z" w16du:dateUtc="2025-11-28T19:18:00Z">
        <w:r w:rsidR="00E66FB7">
          <w:t>scenario</w:t>
        </w:r>
      </w:ins>
      <w:r w:rsidR="00704135" w:rsidRPr="00461CD0">
        <w:t xml:space="preserve"> </w:t>
      </w:r>
      <w:del w:id="172" w:author="Richard Bradbury" w:date="2025-11-28T19:18:00Z" w16du:dateUtc="2025-11-28T19:18:00Z">
        <w:r w:rsidR="00704135" w:rsidRPr="00461CD0" w:rsidDel="00E66FB7">
          <w:delText>when</w:delText>
        </w:r>
      </w:del>
      <w:ins w:id="173" w:author="Richard Bradbury" w:date="2025-11-28T19:18:00Z" w16du:dateUtc="2025-11-28T19:18:00Z">
        <w:r w:rsidR="00E66FB7">
          <w:t>in which</w:t>
        </w:r>
      </w:ins>
      <w:r w:rsidR="00704135" w:rsidRPr="00461CD0">
        <w:t xml:space="preserve"> the </w:t>
      </w:r>
      <w:del w:id="174" w:author="Richard Bradbury" w:date="2025-11-28T19:18:00Z" w16du:dateUtc="2025-11-28T19:18:00Z">
        <w:r w:rsidR="00704135" w:rsidRPr="00461CD0" w:rsidDel="00E66FB7">
          <w:delText>m</w:delText>
        </w:r>
      </w:del>
      <w:ins w:id="175" w:author="Richard Bradbury" w:date="2025-11-28T19:18:00Z" w16du:dateUtc="2025-11-28T19:18:00Z">
        <w:r w:rsidR="00E66FB7">
          <w:t>M</w:t>
        </w:r>
      </w:ins>
      <w:r w:rsidR="00704135" w:rsidRPr="00461CD0">
        <w:t xml:space="preserve">edia </w:t>
      </w:r>
      <w:del w:id="176" w:author="Richard Bradbury" w:date="2025-11-28T19:18:00Z" w16du:dateUtc="2025-11-28T19:18:00Z">
        <w:r w:rsidR="00704135" w:rsidRPr="00461CD0" w:rsidDel="00E66FB7">
          <w:delText>application</w:delText>
        </w:r>
      </w:del>
      <w:ins w:id="177" w:author="Richard Bradbury" w:date="2025-11-28T19:18:00Z" w16du:dateUtc="2025-11-28T19:18:00Z">
        <w:r w:rsidR="00E66FB7">
          <w:t>Client</w:t>
        </w:r>
      </w:ins>
      <w:r w:rsidR="00704135" w:rsidRPr="00461CD0">
        <w:t xml:space="preserve"> is accessing media content </w:t>
      </w:r>
      <w:del w:id="178" w:author="Richard Bradbury" w:date="2025-11-28T19:19:00Z" w16du:dateUtc="2025-11-28T19:19:00Z">
        <w:r w:rsidR="00704135" w:rsidRPr="00461CD0" w:rsidDel="00E66FB7">
          <w:delText>from</w:delText>
        </w:r>
      </w:del>
      <w:ins w:id="179" w:author="Richard Bradbury" w:date="2025-11-28T19:19:00Z" w16du:dateUtc="2025-11-28T19:19:00Z">
        <w:r w:rsidR="00E66FB7">
          <w:t>at</w:t>
        </w:r>
      </w:ins>
      <w:r w:rsidR="00704135" w:rsidRPr="00461CD0">
        <w:t xml:space="preserve"> </w:t>
      </w:r>
      <w:ins w:id="180" w:author="Richard Bradbury" w:date="2025-11-28T18:49:00Z" w16du:dateUtc="2025-11-28T18:49:00Z">
        <w:r w:rsidR="00DE5368">
          <w:t xml:space="preserve">a service location </w:t>
        </w:r>
      </w:ins>
      <w:ins w:id="181" w:author="Daniel " w:date="2025-12-16T12:41:00Z" w16du:dateUtc="2025-12-16T11:41:00Z">
        <w:r w:rsidR="00434C91">
          <w:t xml:space="preserve">of </w:t>
        </w:r>
      </w:ins>
      <w:ins w:id="182" w:author="Richard Bradbury" w:date="2025-11-28T18:49:00Z" w16du:dateUtc="2025-11-28T18:49:00Z">
        <w:del w:id="183" w:author="Daniel " w:date="2025-12-16T12:41:00Z" w16du:dateUtc="2025-12-16T11:41:00Z">
          <w:r w:rsidR="00DE5368" w:rsidDel="00434C91">
            <w:delText>exposed by Edge</w:delText>
          </w:r>
        </w:del>
        <w:r w:rsidR="00DE5368">
          <w:t> </w:t>
        </w:r>
      </w:ins>
      <w:r w:rsidR="00704135" w:rsidRPr="00461CD0">
        <w:t xml:space="preserve">AS#1. Can the </w:t>
      </w:r>
      <w:ins w:id="184" w:author="Richard Bradbury" w:date="2025-11-28T19:16:00Z" w16du:dateUtc="2025-11-28T19:16:00Z">
        <w:r w:rsidR="00E66FB7">
          <w:t>Energy Informa</w:t>
        </w:r>
      </w:ins>
      <w:ins w:id="185" w:author="Richard Bradbury" w:date="2025-11-28T19:17:00Z" w16du:dateUtc="2025-11-28T19:17:00Z">
        <w:r w:rsidR="00E66FB7">
          <w:t xml:space="preserve">tion AF instantiated in the </w:t>
        </w:r>
      </w:ins>
      <w:ins w:id="186" w:author="Richard Bradbury" w:date="2025-11-28T18:49:00Z" w16du:dateUtc="2025-11-28T18:49:00Z">
        <w:r w:rsidR="00DE5368">
          <w:t>Media </w:t>
        </w:r>
      </w:ins>
      <w:r w:rsidR="00704135" w:rsidRPr="00461CD0">
        <w:t xml:space="preserve">AF </w:t>
      </w:r>
      <w:del w:id="187" w:author="Richard Bradbury" w:date="2025-11-28T19:17:00Z" w16du:dateUtc="2025-11-28T19:17:00Z">
        <w:r w:rsidR="00704135" w:rsidRPr="00461CD0" w:rsidDel="00E66FB7">
          <w:delText>relocate</w:delText>
        </w:r>
      </w:del>
      <w:ins w:id="188" w:author="Richard Bradbury" w:date="2025-11-28T19:17:00Z" w16du:dateUtc="2025-11-28T19:17:00Z">
        <w:r w:rsidR="00E66FB7">
          <w:t>suggest that</w:t>
        </w:r>
      </w:ins>
      <w:r w:rsidR="00704135" w:rsidRPr="00461CD0">
        <w:t xml:space="preserve"> the UE </w:t>
      </w:r>
      <w:ins w:id="189" w:author="Richard Bradbury" w:date="2025-11-28T19:18:00Z" w16du:dateUtc="2025-11-28T19:18:00Z">
        <w:r w:rsidR="00E66FB7">
          <w:t xml:space="preserve">Media Client </w:t>
        </w:r>
      </w:ins>
      <w:r w:rsidR="00704135" w:rsidRPr="00461CD0">
        <w:t xml:space="preserve">now </w:t>
      </w:r>
      <w:ins w:id="190" w:author="Richard Bradbury" w:date="2025-11-28T19:18:00Z" w16du:dateUtc="2025-11-28T19:18:00Z">
        <w:r w:rsidR="00E66FB7">
          <w:t xml:space="preserve">switches </w:t>
        </w:r>
      </w:ins>
      <w:r w:rsidR="00704135" w:rsidRPr="00461CD0">
        <w:t xml:space="preserve">to </w:t>
      </w:r>
      <w:ins w:id="191" w:author="Richard Bradbury" w:date="2025-11-28T18:49:00Z" w16du:dateUtc="2025-11-28T18:49:00Z">
        <w:r w:rsidR="00DE5368">
          <w:t xml:space="preserve">a service location </w:t>
        </w:r>
      </w:ins>
      <w:ins w:id="192" w:author="Richard Bradbury" w:date="2025-11-28T18:50:00Z" w16du:dateUtc="2025-11-28T18:50:00Z">
        <w:del w:id="193" w:author="Daniel " w:date="2025-12-16T12:41:00Z" w16du:dateUtc="2025-12-16T11:41:00Z">
          <w:r w:rsidR="00DE5368" w:rsidDel="00434C91">
            <w:delText>exposed</w:delText>
          </w:r>
        </w:del>
      </w:ins>
      <w:ins w:id="194" w:author="Richard Bradbury" w:date="2025-11-28T18:49:00Z" w16du:dateUtc="2025-11-28T18:49:00Z">
        <w:del w:id="195" w:author="Daniel " w:date="2025-12-16T12:41:00Z" w16du:dateUtc="2025-12-16T11:41:00Z">
          <w:r w:rsidR="00DE5368" w:rsidDel="00434C91">
            <w:delText xml:space="preserve"> by Edge</w:delText>
          </w:r>
        </w:del>
      </w:ins>
      <w:ins w:id="196" w:author="Daniel " w:date="2025-12-16T12:41:00Z" w16du:dateUtc="2025-12-16T11:41:00Z">
        <w:r w:rsidR="00434C91">
          <w:t>of</w:t>
        </w:r>
      </w:ins>
      <w:ins w:id="197" w:author="Richard Bradbury" w:date="2025-11-28T18:49:00Z" w16du:dateUtc="2025-11-28T18:49:00Z">
        <w:r w:rsidR="00DE5368">
          <w:t> </w:t>
        </w:r>
      </w:ins>
      <w:r w:rsidR="00704135" w:rsidRPr="00461CD0">
        <w:t>AS#2 based on: (a) the energy consumption of</w:t>
      </w:r>
      <w:del w:id="198" w:author="Daniel " w:date="2025-12-16T12:41:00Z" w16du:dateUtc="2025-12-16T11:41:00Z">
        <w:r w:rsidR="00704135" w:rsidRPr="00461CD0" w:rsidDel="00434C91">
          <w:delText xml:space="preserve"> </w:delText>
        </w:r>
      </w:del>
      <w:ins w:id="199" w:author="Richard Bradbury" w:date="2025-11-28T18:50:00Z" w16du:dateUtc="2025-11-28T18:50:00Z">
        <w:del w:id="200" w:author="Daniel " w:date="2025-12-16T12:41:00Z" w16du:dateUtc="2025-12-16T11:41:00Z">
          <w:r w:rsidR="00DE5368" w:rsidDel="00434C91">
            <w:delText>Edge</w:delText>
          </w:r>
        </w:del>
      </w:ins>
      <w:ins w:id="201" w:author="Daniel " w:date="2025-12-16T12:41:00Z" w16du:dateUtc="2025-12-16T11:41:00Z">
        <w:r w:rsidR="00434C91">
          <w:t xml:space="preserve"> service location of</w:t>
        </w:r>
      </w:ins>
      <w:ins w:id="202" w:author="Richard Bradbury" w:date="2025-11-28T18:50:00Z" w16du:dateUtc="2025-11-28T18:50:00Z">
        <w:r w:rsidR="00DE5368">
          <w:t> </w:t>
        </w:r>
      </w:ins>
      <w:r w:rsidR="00704135" w:rsidRPr="00461CD0">
        <w:t>AS#1? (b) the QoE requirements of the application?</w:t>
      </w:r>
    </w:p>
    <w:p w14:paraId="21EBE8BB" w14:textId="48DC3AD3" w:rsidR="00704135" w:rsidRPr="00461CD0" w:rsidDel="00434C91" w:rsidRDefault="00704135" w:rsidP="00C109A3">
      <w:pPr>
        <w:rPr>
          <w:del w:id="203" w:author="Daniel " w:date="2025-12-16T12:41:00Z" w16du:dateUtc="2025-12-16T11:41:00Z"/>
        </w:rPr>
      </w:pPr>
      <w:commentRangeStart w:id="204"/>
      <w:del w:id="205" w:author="Daniel " w:date="2025-12-16T12:41:00Z" w16du:dateUtc="2025-12-16T11:41:00Z">
        <w:r w:rsidRPr="00461CD0" w:rsidDel="00434C91">
          <w:lastRenderedPageBreak/>
          <w:delText>The Application Function (</w:delText>
        </w:r>
      </w:del>
      <w:ins w:id="206" w:author="Richard Bradbury" w:date="2025-11-28T19:19:00Z" w16du:dateUtc="2025-11-28T19:19:00Z">
        <w:del w:id="207" w:author="Daniel " w:date="2025-12-16T12:41:00Z" w16du:dateUtc="2025-12-16T11:41:00Z">
          <w:r w:rsidR="00E66FB7" w:rsidDel="00434C91">
            <w:delText>Media </w:delText>
          </w:r>
        </w:del>
      </w:ins>
      <w:del w:id="208" w:author="Daniel " w:date="2025-12-16T12:41:00Z" w16du:dateUtc="2025-12-16T11:41:00Z">
        <w:r w:rsidRPr="00461CD0" w:rsidDel="00434C91">
          <w:delText xml:space="preserve">AF) may need to relocate the </w:delText>
        </w:r>
        <w:r w:rsidR="00AC6B1B" w:rsidRPr="00461CD0" w:rsidDel="00434C91">
          <w:delText>Edge </w:delText>
        </w:r>
        <w:r w:rsidRPr="00461CD0" w:rsidDel="00434C91">
          <w:delText xml:space="preserve">AS considering different scenarios e.g. </w:delText>
        </w:r>
      </w:del>
      <w:ins w:id="209" w:author="Richard Bradbury" w:date="2025-11-28T19:14:00Z" w16du:dateUtc="2025-11-28T19:14:00Z">
        <w:del w:id="210" w:author="Daniel " w:date="2025-12-16T12:41:00Z" w16du:dateUtc="2025-12-16T11:41:00Z">
          <w:r w:rsidR="00226C99" w:rsidDel="00434C91">
            <w:delText>Media </w:delText>
          </w:r>
        </w:del>
      </w:ins>
      <w:del w:id="211" w:author="Daniel " w:date="2025-12-16T12:41:00Z" w16du:dateUtc="2025-12-16T11:41:00Z">
        <w:r w:rsidRPr="00461CD0" w:rsidDel="00434C91">
          <w:delText xml:space="preserve">AS load, </w:delText>
        </w:r>
      </w:del>
      <w:ins w:id="212" w:author="Richard Bradbury" w:date="2025-11-28T19:14:00Z" w16du:dateUtc="2025-11-28T19:14:00Z">
        <w:del w:id="213" w:author="Daniel " w:date="2025-12-16T12:41:00Z" w16du:dateUtc="2025-12-16T11:41:00Z">
          <w:r w:rsidR="00226C99" w:rsidDel="00434C91">
            <w:delText>Media </w:delText>
          </w:r>
        </w:del>
      </w:ins>
      <w:del w:id="214" w:author="Daniel " w:date="2025-12-16T12:41:00Z" w16du:dateUtc="2025-12-16T11:41:00Z">
        <w:r w:rsidRPr="00461CD0" w:rsidDel="00434C91">
          <w:delText xml:space="preserve">AS energy consumption, AS current </w:delText>
        </w:r>
      </w:del>
      <w:ins w:id="215" w:author="Richard Bradbury" w:date="2025-11-28T19:14:00Z" w16du:dateUtc="2025-11-28T19:14:00Z">
        <w:del w:id="216" w:author="Daniel " w:date="2025-12-16T12:41:00Z" w16du:dateUtc="2025-12-16T11:41:00Z">
          <w:r w:rsidR="00226C99" w:rsidDel="00434C91">
            <w:delText xml:space="preserve">Media AS </w:delText>
          </w:r>
        </w:del>
      </w:ins>
      <w:del w:id="217" w:author="Daniel " w:date="2025-12-16T12:41:00Z" w16du:dateUtc="2025-12-16T11:41:00Z">
        <w:r w:rsidRPr="00461CD0" w:rsidDel="00434C91">
          <w:delText>QoE metrics, etc. In some deployments this would require collective relocation.</w:delText>
        </w:r>
        <w:commentRangeEnd w:id="157"/>
        <w:r w:rsidR="00D84C3E" w:rsidRPr="00461CD0" w:rsidDel="00434C91">
          <w:rPr>
            <w:rStyle w:val="CommentReference"/>
          </w:rPr>
          <w:commentReference w:id="157"/>
        </w:r>
        <w:commentRangeEnd w:id="158"/>
        <w:r w:rsidR="00D40ACA" w:rsidDel="00434C91">
          <w:rPr>
            <w:rStyle w:val="CommentReference"/>
          </w:rPr>
          <w:commentReference w:id="158"/>
        </w:r>
        <w:commentRangeEnd w:id="159"/>
        <w:r w:rsidR="003C1960" w:rsidDel="00434C91">
          <w:rPr>
            <w:rStyle w:val="CommentReference"/>
          </w:rPr>
          <w:commentReference w:id="159"/>
        </w:r>
        <w:commentRangeEnd w:id="160"/>
        <w:commentRangeEnd w:id="204"/>
        <w:r w:rsidR="00434C91" w:rsidDel="00434C91">
          <w:rPr>
            <w:rStyle w:val="CommentReference"/>
          </w:rPr>
          <w:commentReference w:id="160"/>
        </w:r>
        <w:r w:rsidR="00E66FB7" w:rsidDel="00434C91">
          <w:rPr>
            <w:rStyle w:val="CommentReference"/>
          </w:rPr>
          <w:commentReference w:id="204"/>
        </w:r>
      </w:del>
    </w:p>
    <w:p w14:paraId="281FC3CF" w14:textId="6A05BE64" w:rsidR="00126BD4" w:rsidRPr="00461CD0" w:rsidRDefault="00126BD4" w:rsidP="00126BD4">
      <w:pPr>
        <w:pStyle w:val="Heading3"/>
        <w:rPr>
          <w:rFonts w:eastAsia="Arial" w:cs="Arial"/>
        </w:rPr>
      </w:pPr>
      <w:bookmarkStart w:id="218" w:name="_Toc187660880"/>
      <w:bookmarkStart w:id="219" w:name="_Toc193473786"/>
      <w:r w:rsidRPr="00461CD0">
        <w:rPr>
          <w:rFonts w:eastAsia="Arial" w:cs="Arial"/>
        </w:rPr>
        <w:lastRenderedPageBreak/>
        <w:t>7.1</w:t>
      </w:r>
      <w:r w:rsidR="00472E40" w:rsidRPr="00461CD0">
        <w:rPr>
          <w:rFonts w:eastAsia="Arial" w:cs="Arial"/>
        </w:rPr>
        <w:t>3</w:t>
      </w:r>
      <w:r w:rsidRPr="00461CD0">
        <w:rPr>
          <w:rFonts w:eastAsia="Arial" w:cs="Arial"/>
        </w:rPr>
        <w:t>.3</w:t>
      </w:r>
      <w:r w:rsidRPr="00461CD0">
        <w:tab/>
      </w:r>
      <w:r w:rsidRPr="00461CD0">
        <w:rPr>
          <w:rFonts w:eastAsia="Arial" w:cs="Arial"/>
        </w:rPr>
        <w:t>Procedures</w:t>
      </w:r>
      <w:bookmarkEnd w:id="218"/>
      <w:bookmarkEnd w:id="219"/>
    </w:p>
    <w:p w14:paraId="6DFDF31E" w14:textId="3E4DED9B" w:rsidR="00073FE9" w:rsidRPr="00461CD0" w:rsidRDefault="00073FE9" w:rsidP="00C109A3">
      <w:pPr>
        <w:keepNext/>
        <w:rPr>
          <w:rFonts w:eastAsia="Arial"/>
        </w:rPr>
      </w:pPr>
      <w:r w:rsidRPr="00461CD0">
        <w:rPr>
          <w:rFonts w:eastAsia="Arial"/>
        </w:rPr>
        <w:t>Figure</w:t>
      </w:r>
      <w:r w:rsidR="00E66488">
        <w:rPr>
          <w:rFonts w:eastAsia="Arial"/>
        </w:rPr>
        <w:t> </w:t>
      </w:r>
      <w:r w:rsidRPr="00461CD0">
        <w:rPr>
          <w:rFonts w:eastAsia="Arial"/>
        </w:rPr>
        <w:t>7.12.3-</w:t>
      </w:r>
      <w:r w:rsidR="00D442E2" w:rsidRPr="00461CD0">
        <w:rPr>
          <w:rFonts w:eastAsia="Arial"/>
        </w:rPr>
        <w:t>2</w:t>
      </w:r>
      <w:r w:rsidRPr="00461CD0">
        <w:rPr>
          <w:rFonts w:eastAsia="Arial"/>
        </w:rPr>
        <w:t xml:space="preserve"> below details the different steps for </w:t>
      </w:r>
      <w:r w:rsidR="00295A47" w:rsidRPr="00461CD0">
        <w:rPr>
          <w:rFonts w:eastAsia="Arial"/>
        </w:rPr>
        <w:t xml:space="preserve">application </w:t>
      </w:r>
      <w:del w:id="220" w:author="Richard Bradbury" w:date="2025-11-28T18:51:00Z" w16du:dateUtc="2025-11-28T18:51:00Z">
        <w:r w:rsidRPr="00461CD0" w:rsidDel="00DE5368">
          <w:rPr>
            <w:rFonts w:eastAsia="Arial"/>
          </w:rPr>
          <w:delText>server</w:delText>
        </w:r>
      </w:del>
      <w:ins w:id="221" w:author="Richard Bradbury" w:date="2025-11-28T18:51:00Z" w16du:dateUtc="2025-11-28T18:51:00Z">
        <w:r w:rsidR="00DE5368">
          <w:rPr>
            <w:rFonts w:eastAsia="Arial"/>
          </w:rPr>
          <w:t>service endpoint</w:t>
        </w:r>
      </w:ins>
      <w:r w:rsidRPr="00461CD0">
        <w:rPr>
          <w:rFonts w:eastAsia="Arial"/>
        </w:rPr>
        <w:t xml:space="preserve"> </w:t>
      </w:r>
      <w:r w:rsidR="00295A47" w:rsidRPr="00461CD0">
        <w:rPr>
          <w:rFonts w:eastAsia="Arial"/>
        </w:rPr>
        <w:t>re-selection process</w:t>
      </w:r>
      <w:r w:rsidRPr="00461CD0">
        <w:rPr>
          <w:rFonts w:eastAsia="Arial"/>
        </w:rPr>
        <w:t>.</w:t>
      </w:r>
    </w:p>
    <w:p w14:paraId="0493BA71" w14:textId="77A5AA36" w:rsidR="003D3889" w:rsidRDefault="00296C35" w:rsidP="003E7BCA">
      <w:pPr>
        <w:jc w:val="center"/>
      </w:pPr>
      <w:del w:id="222" w:author="Richard Bradbury" w:date="2025-11-28T19:22:00Z" w16du:dateUtc="2025-11-28T19:22:00Z">
        <w:r w:rsidDel="00202431">
          <w:object w:dxaOrig="4320" w:dyaOrig="3281" w14:anchorId="5B37A425">
            <v:shape id="_x0000_i1026" type="#_x0000_t75" style="width:510pt;height:526.65pt" o:ole="">
              <v:imagedata r:id="rId27" o:title=""/>
            </v:shape>
            <o:OLEObject Type="Embed" ProgID="Mscgen.Chart" ShapeID="_x0000_i1026" DrawAspect="Content" ObjectID="_1827562345" r:id="rId28"/>
          </w:object>
        </w:r>
      </w:del>
      <w:commentRangeStart w:id="223"/>
      <w:commentRangeStart w:id="224"/>
      <w:commentRangeStart w:id="225"/>
      <w:commentRangeStart w:id="226"/>
      <w:commentRangeStart w:id="227"/>
      <w:commentRangeStart w:id="228"/>
      <w:commentRangeStart w:id="229"/>
      <w:commentRangeStart w:id="230"/>
      <w:ins w:id="231" w:author="Richard Bradbury" w:date="2025-11-28T21:26:00Z" w16du:dateUtc="2025-11-28T21:26:00Z">
        <w:del w:id="232" w:author="Daniel " w:date="2025-12-16T12:43:00Z" w16du:dateUtc="2025-12-16T11:43:00Z">
          <w:r w:rsidR="00953843" w:rsidDel="00434C91">
            <w:rPr>
              <w:noProof/>
            </w:rPr>
            <w:drawing>
              <wp:inline distT="0" distB="0" distL="0" distR="0" wp14:anchorId="2DB3C547" wp14:editId="297FC212">
                <wp:extent cx="5094000" cy="7858800"/>
                <wp:effectExtent l="0" t="0" r="0" b="8890"/>
                <wp:docPr id="6" name="Msc-generator signalling" descr="Msc-generator~|version=8.6.3~|lang=signalling~|size=1380x2130~|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SMF~q;~n~4NWDAF [fill.color=CoreColour]: ~qNWDAF~q;~n};~nOAM[fill.color=CoreColour]: ~qOAM~q;~n~nDN [large=yes, fill.color=lgray,0.2]: ~qData Network~q {~n~4AFcontainer [fill.color=MScolour]: ~qMedia AF~q {~n~8AF [fill.color=MScolour]: ~q~q;~n~8EIAF [fill.color=EIcolour]: ~qEIAF~q;~n~4};~n~n~4AScontainer [fill.color=MScolour]: ~qMedia AS~q {~n~8EAS1 [fill.color=ECcolour]: ~qEAS1~q;~n~8EAS2 [fill.color=ECcolour]: ~qEAS2~q;~n~8AS [fill.color=MScolour]: ~q~q;~n~4};~n~n~4AP [fill.color=APcolour]: ~qMedia\nApplication\nProvider~q;~n};~n~n~nvspace 20;~nhide Core, OAM, EAS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 media delivery session\n\BM6;~n~4MSH-~gAF: Launch media delivery session\n\BM5;~n~4note: ~qWhat exactly is this step doing?~q;~n~4AF-~gMSH: Media delivery session established\n\BM5;~n~4hide AF;~n~4MSH ~l-~gMAF: Media delivery\nsession established\n\BM11;~n~4hide MSH;~n~4MAF~l-~gEAS1~l-~gAP [arrow.type=dot]: Establish media delivery transport\n\BM4 + M2;~n~4App--AP: Media delivery session started; ~n};~n~nvspace 20;~nbox [number=no, tag=~qloop~q, fill.color=MScolour,0.3]: \B\IMedia delivery session {~n~4MAF~l-~gEAS1~l-~gAP [arrow.type=dot]: Media delivery via EAS1\n\BM4 + M2;~n~4hide AScontainer;~n~n~4vspace 10;~n~4show Core;~n~4show OAM;~n~n~4vspace 10;~n~4EIAF-~gEIF [delta]: Network EC information subscription\n\BE12; ~n~4note: ~qWouldn~at this configuration happen once\nright at the start of the call flow\nrather than inside the media delivery loop?~q;~n~4~n~4vspace 20;~n~4~n~4box [delta, number=no, line.corner=round, line.color=none, fill.color=CoreColour,0.4]: \B\IQoE reporting based on QMC framework {~n~8note [note.pos=left_up]: ~qWhat are the reference point names for these interactions?~q;~n~8note [note.pos=left_down]: ~qWhich of these interactions are existing and which are deltas?~q;~n~8-- [line.color=red] {~n~9~3note [note.pos=right_up]: ~qWouldn~at this configuration happen once\nright at the start of the call flow\nrather than inside the media delivery loop?~q;~n~9~3OAM-~gPCF:Configure\nQoE measurement;~n~9~3note [note.pos=right]: ~qLack of stimulus!~q;~n~8};~n~8PCF-~gEIAF: Activate QoE measurement;~n~8hide PCF;~n~8EIAF-~gEIC: Request current QoE;~n~8EIC~gMAF: Request current QoE [number=no]; ~n~8EIC~lMAF: Current QoE [number=no];~n~8EIC-~gEIAF: Report current QoE (Duration T =~l x ms);~n~8EIAF-~gOAM: Report current QoE;~n~8OAM-~gNWDAF: Data collection;~n~8note: ~qThis information doesn~at appear\nto be used anywhere subsequently.~q;~n~8hide OAM, NWDAF;~n~4};~n~4~n~4vspace 10;~n~4show AFcontainer, AScontainer;~n~4vspace 10;~n~4hide EAS1, EAS2;~n~4box [delta, number=no, line.corner=round, line.color=none, fill.color=EIcolour,0.2]: \B\IEnergy consumption monitoring and reporting of AS {~n~8EIAF-~gEIF [delta]: Request Media AS energy consumption metrics\n\BE12;~n~8note [note.pos=left]: ~qOther Candidate Solutions use a direct interaction \nbetween the Media AS and the Energy Information AF\nat reference point M3 to achieve this.~q;~n~8EIF-~gAS [delta]: Request Media AS energy consumption metrics;~n~8note [note.pos=left_down]: ~qInvalid interactions between EIF and AS!~q;~n~8AS-~gEIF [delta, number=no]: Media AS energy consumption metrics;~n~8hide AS;~n~8EIF-~gEIAF [delta]: Media AS energy consumption metrics\n\BE12;~n~8hide EIF;~n~8AF--EIAF [delta]: Media AS\nmetrics processing;~n~8vspace 5;~n~8AF--EIAF [delta]: Map Media AS and\nUE application features\nbased on UE and AS metrics;~n~4};~n~4hide AF;~n~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Internal;~n~8MSH--MSH [delta]: Select service endpoint\nbased on UE characteristics;~n~8MSH~l-~gMAF [delta]: Restart media playback\nwith new service location\n\BM11;~n~8note: ~qVery undesirable!\nRecommend removing.~q;~n~8MSH-~gEIC [delta, number=no]: \IInternal;~n~8EIC-~gEIAF [delta]: Modification decision notification\n\BE5;~n~8hide EIAF;~n~8MSH-~gMAF [delta]: Switch to new service location\n\BM11;~n~8show EAS2;~n~8MAF~l-~gEAS2~l-~gAP [arrow.type=dot]: Establish media delivery transport with new service location\n\BM4 + M2;~n~8MAF-~gMSH: Media delivery session established\n\BM11;~n~8MAF~l-~gMSH: Media delivery session established\n\BM11;~n~8note [note.pos=right]: ~qRedundant step?~q;~n~8MAF~l-~gEAS2~l-~gAP [arrow.type=dot]: Media delivery via service location EAS2\n\BM4 + M2; ~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80x2130~|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SMF~q;~n~4NWDAF [fill.color=CoreColour]: ~qNWDAF~q;~n};~nOAM[fill.color=CoreColour]: ~qOAM~q;~n~nDN [large=yes, fill.color=lgray,0.2]: ~qData Network~q {~n~4AFcontainer [fill.color=MScolour]: ~qMedia AF~q {~n~8AF [fill.color=MScolour]: ~q~q;~n~8EIAF [fill.color=EIcolour]: ~qEIAF~q;~n~4};~n~n~4AScontainer [fill.color=MScolour]: ~qMedia AS~q {~n~8EAS1 [fill.color=ECcolour]: ~qEAS1~q;~n~8EAS2 [fill.color=ECcolour]: ~qEAS2~q;~n~8AS [fill.color=MScolour]: ~q~q;~n~4};~n~n~4AP [fill.color=APcolour]: ~qMedia\nApplication\nProvider~q;~n};~n~n~nvspace 20;~nhide Core, OAM, EAS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 media delivery session\n\BM6;~n~4MSH-~gAF: Launch media delivery session\n\BM5;~n~4note: ~qWhat exactly is this step doing?~q;~n~4AF-~gMSH: Media delivery session established\n\BM5;~n~4hide AF;~n~4MSH ~l-~gMAF: Media delivery\nsession established\n\BM11;~n~4hide MSH;~n~4MAF~l-~gEAS1~l-~gAP [arrow.type=dot]: Establish media delivery transport\n\BM4 + M2;~n~4App--AP: Media delivery session started; ~n};~n~nvspace 20;~nbox [number=no, tag=~qloop~q, fill.color=MScolour,0.3]: \B\IMedia delivery session {~n~4MAF~l-~gEAS1~l-~gAP [arrow.type=dot]: Media delivery via EAS1\n\BM4 + M2;~n~4hide AScontainer;~n~n~4vspace 10;~n~4show Core;~n~4show OAM;~n~n~4vspace 10;~n~4EIAF-~gEIF [delta]: Network EC information subscription\n\BE12; ~n~4note: ~qWouldn~at this configuration happen once\nright at the start of the call flow\nrather than inside the media delivery loop?~q;~n~4~n~4vspace 20;~n~4~n~4box [delta, number=no, line.corner=round, line.color=none, fill.color=CoreColour,0.4]: \B\IQoE reporting based on QMC framework {~n~8note [note.pos=left_up]: ~qWhat are the reference point names for these interactions?~q;~n~8note [note.pos=left_down]: ~qWhich of these interactions are existing and which are deltas?~q;~n~8-- [line.color=red] {~n~9~3note [note.pos=right_up]: ~qWouldn~at this configuration happen once\nright at the start of the call flow\nrather than inside the media delivery loop?~q;~n~9~3OAM-~gPCF:Configure\nQoE measurement;~n~9~3note [note.pos=right]: ~qLack of stimulus!~q;~n~8};~n~8PCF-~gEIAF: Activate QoE measurement;~n~8hide PCF;~n~8EIAF-~gEIC: Request current QoE;~n~8EIC~gMAF: Request current QoE [number=no]; ~n~8EIC~lMAF: Current QoE [number=no];~n~8EIC-~gEIAF: Report current QoE (Duration T =~l x ms);~n~8EIAF-~gOAM: Report current QoE;~n~8OAM-~gNWDAF: Data collection;~n~8note: ~qThis information doesn~at appear\nto be used anywhere subsequently.~q;~n~8hide OAM, NWDAF;~n~4};~n~4~n~4vspace 10;~n~4show AFcontainer, AScontainer;~n~4vspace 10;~n~4hide EAS1, EAS2;~n~4box [delta, number=no, line.corner=round, line.color=none, fill.color=EIcolour,0.2]: \B\IEnergy consumption monitoring and reporting of AS {~n~8EIAF-~gEIF [delta]: Request Media AS energy consumption metrics\n\BE12;~n~8note [note.pos=left]: ~qOther Candidate Solutions use a direct interaction \nbetween the Media AS and the Energy Information AF\nat reference point M3 to achieve this.~q;~n~8EIF-~gAS [delta]: Request Media AS energy consumption metrics;~n~8note [note.pos=left_down]: ~qInvalid interactions between EIF and AS!~q;~n~8AS-~gEIF [delta, number=no]: Media AS energy consumption metrics;~n~8hide AS;~n~8EIF-~gEIAF [delta]: Media AS energy consumption metrics\n\BE12;~n~8hide EIF;~n~8AF--EIAF [delta]: Media AS\nmetrics processing;~n~8vspace 5;~n~8AF--EIAF [delta]: Map Media AS and\nUE application features\nbased on UE and AS metrics;~n~4};~n~4hide AF;~n~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Internal;~n~8MSH--MSH [delta]: Select service endpoint\nbased on UE characteristics;~n~8MSH~l-~gMAF [delta]: Restart media playback\nwith new service location\n\BM11;~n~8note: ~qVery undesirable!\nRecommend removing.~q;~n~8MSH-~gEIC [delta, number=no]: \IInternal;~n~8EIC-~gEIAF [delta]: Modification decision notification\n\BE5;~n~8hide EIAF;~n~8MSH-~gMAF [delta]: Switch to new service location\n\BM11;~n~8show EAS2;~n~8MAF~l-~gEAS2~l-~gAP [arrow.type=dot]: Establish media delivery transport with new service location\n\BM4 + M2;~n~8MAF-~gMSH: Media delivery session established\n\BM11;~n~8MAF~l-~gMSH: Media delivery session established\n\BM11;~n~8note [note.pos=right]: ~qRedundant step?~q;~n~8MAF~l-~gEAS2~l-~gAP [arrow.type=dot]: Media delivery via service location EAS2\n\BM4 + M2; ~n~4};~n};~n~|"/>
                        <pic:cNvPicPr>
                          <a:picLocks noChangeAspect="1"/>
                        </pic:cNvPicPr>
                      </pic:nvPicPr>
                      <pic:blipFill>
                        <a:blip r:embed="rId29"/>
                        <a:stretch>
                          <a:fillRect/>
                        </a:stretch>
                      </pic:blipFill>
                      <pic:spPr>
                        <a:xfrm>
                          <a:off x="0" y="0"/>
                          <a:ext cx="5094000" cy="7858800"/>
                        </a:xfrm>
                        <a:prstGeom prst="rect">
                          <a:avLst/>
                        </a:prstGeom>
                      </pic:spPr>
                    </pic:pic>
                  </a:graphicData>
                </a:graphic>
              </wp:inline>
            </w:drawing>
          </w:r>
        </w:del>
      </w:ins>
      <w:commentRangeEnd w:id="223"/>
      <w:commentRangeEnd w:id="224"/>
      <w:commentRangeEnd w:id="225"/>
      <w:commentRangeEnd w:id="226"/>
      <w:commentRangeEnd w:id="227"/>
      <w:commentRangeEnd w:id="228"/>
      <w:commentRangeEnd w:id="229"/>
      <w:commentRangeEnd w:id="230"/>
      <w:r w:rsidR="007E6E79">
        <w:rPr>
          <w:rStyle w:val="CommentReference"/>
        </w:rPr>
        <w:commentReference w:id="223"/>
      </w:r>
      <w:r w:rsidR="007E6E79">
        <w:rPr>
          <w:rStyle w:val="CommentReference"/>
        </w:rPr>
        <w:commentReference w:id="224"/>
      </w:r>
      <w:r w:rsidR="007E6E79">
        <w:rPr>
          <w:rStyle w:val="CommentReference"/>
        </w:rPr>
        <w:commentReference w:id="225"/>
      </w:r>
      <w:r w:rsidR="007E6E79">
        <w:rPr>
          <w:rStyle w:val="CommentReference"/>
        </w:rPr>
        <w:commentReference w:id="226"/>
      </w:r>
      <w:r w:rsidR="007E6E79">
        <w:rPr>
          <w:rStyle w:val="CommentReference"/>
        </w:rPr>
        <w:commentReference w:id="227"/>
      </w:r>
      <w:r w:rsidR="009724AC">
        <w:rPr>
          <w:rStyle w:val="CommentReference"/>
        </w:rPr>
        <w:commentReference w:id="228"/>
      </w:r>
      <w:r w:rsidR="009724AC">
        <w:rPr>
          <w:rStyle w:val="CommentReference"/>
        </w:rPr>
        <w:commentReference w:id="229"/>
      </w:r>
      <w:r w:rsidR="009724AC">
        <w:rPr>
          <w:rStyle w:val="CommentReference"/>
        </w:rPr>
        <w:commentReference w:id="230"/>
      </w:r>
      <w:r w:rsidR="003D3889">
        <w:fldChar w:fldCharType="begin"/>
      </w:r>
      <w:r w:rsidR="003D3889">
        <w:fldChar w:fldCharType="separate"/>
      </w:r>
      <w:r w:rsidR="003D3889">
        <w:fldChar w:fldCharType="end"/>
      </w:r>
    </w:p>
    <w:p w14:paraId="2EE32043" w14:textId="2CE6288D" w:rsidR="00434C91" w:rsidRDefault="00434C91" w:rsidP="00FE12B6">
      <w:pPr>
        <w:pStyle w:val="TF"/>
        <w:rPr>
          <w:ins w:id="233" w:author="Daniel " w:date="2025-12-16T12:42:00Z" w16du:dateUtc="2025-12-16T11:42:00Z"/>
        </w:rPr>
      </w:pPr>
    </w:p>
    <w:p w14:paraId="0D9A7568" w14:textId="211D408D" w:rsidR="00393E36" w:rsidRDefault="002E34A3" w:rsidP="00FE12B6">
      <w:pPr>
        <w:pStyle w:val="TF"/>
      </w:pPr>
      <w:ins w:id="234" w:author="Daniel " w:date="2025-12-18T11:25:00Z" w16du:dateUtc="2025-12-18T10:25:00Z">
        <w:r>
          <w:rPr>
            <w:noProof/>
          </w:rPr>
          <w:lastRenderedPageBreak/>
          <w:drawing>
            <wp:inline distT="0" distB="0" distL="0" distR="0" wp14:anchorId="7A42233B" wp14:editId="14CDA3F3">
              <wp:extent cx="6120765" cy="6102985"/>
              <wp:effectExtent l="0" t="0" r="0" b="0"/>
              <wp:docPr id="1290995213" name="Msc-generator signalling" descr="Msc-generator~|version=8.6.3~|lang=signalling~|size=2030x2024~|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SMF~q;~n~4NWDAF [fill.color=CoreColour]: ~qNWDAF~q;~n};~nOAM[fill.color=CoreColour]: ~qOAM~q;~n~nDN [large=yes, fill.color=lgray,0.2]: ~qData Network~q {~n~4AFcontainer [fill.color=MScolour]: ~qMedia AF~q {~n~8AF [fill.color=MScolour]: ~q~q;~n~8EIAF [fill.color=EIcolour]: ~qEIAF~q;~n~4};~n~n~4AScontainer [fill.color=MScolour]: ~qMedia AS~q {~n~8SL1 [fill.color=ECcolour]: ~qSL1~q;~n~8SL2 [fill.color=ECcolour]: ~qSL2~q;~n~8AS [fill.color=MScolour]: ~q~q;~n~4};~n~n~4AP [fill.color=APcolour]: ~qMedia\nApplication\nProvider~q;~n};~n~n~nvspace 20;~nhide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 media delivery session\n\BM6;~n~4MSH-~gAF: Acquire service access information\n\BM5;~n~4AF-~gMSH: Servce access information\n\BM5;~n~4//hide AF;~n~4MSH ~l-~gMAF: Media delivery\nsession 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n~4vspace 10;~n~4show Core;~n~4show OAM;~n~n~4vspace 10;~n~4EIAF-~gEIF [delta]: Network EC information subscription\n\BE12; ~n~7~n~4vspace 20;~n~4~n~4box [delta, number=no, line.corner=round, line.color=none, fill.color=CoreColour,0.4]: \B\IQoE reporting based on QMC framework {~n~8~n~8~n~8-- [line.color=red] {~n~9~3~n~9~3OAM~l-~gPCF:Configure QoE measurement;~n~9~3~n~8};~n~8PCF-~gAF: Activate QoE metrics\n\BN5;~n~8~n~8hide PCF;~n~8AF-~gMSH: Request current QoE metrics;~n~8MSH~gMAF: Subscribe to current QoE metrics[number=no]; ~n~8MSH~lMAF: Publish Current QoE metrics[number=no];~n~8MSH-~gAF: Report current QoE metrics (Duration T =~l x ms);~n~8hide MSH, AF;~n~8AF-~gOAM: Report current QoE metrics;~n~8OAM-~gNWDAF: Optional: Report QoE metrics \nfor further data analytics;~n~8~n~9~n~9 hide OAM, NWDAF;~n~4};~n~4~n~4vspace 10;~n~4show AFcontainer, AScontainer;~n~4vspace 10;~n~4hide SL1, SL2;~n~4box [delta, number=no, line.corner=round, line.color=none, fill.color=EIcolour,0.2]: \B\IEnergy consumption monitoring and reporting of AS {~n~8EIAF-~gAS [delta]: Request Media AS service locations energy consumption metrics\n\BE12;~n~8AS-~gEIAF [delta]: Media AS service locations energy consumption metrics;~n~8hide AS;~n~8EIAF-~gEIF [delta]: Media AS service locations \nenergy consumption metrics\n\BE12;~n~8hide EIF;~n~8AF--EIAF [delta]: Media AS\nmetrics processing;~n~8vspace 5;~n~8AF--EIAF [delta]: Map Media AS and\nUE application features\nbased on UE and AS metrics;~n~4};~n~4hide AF;~n~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Internal;~n~8MSH--MSH [delta]: Select service endpoint\nbased on UE characteristics;~n~8MSH-~gEIC [delta, number=no]: \IInternal;~n~8EIC-~gEIAF [delta]: Modification decision notification\n\BE5;~n~8hide EIAF;~n~8MSH-~gMAF [delta]: Switch to new service location\n\BM11;~n~8show SL2;~n~8MAF~l-~gSL2~l-~gAP [arrow.type=dot]: Establish media delivery transport with new service location\n\BM4 + M2;~n~8MAF-~gMSH: Media delivery session established\n\BM11;~n~9~6~n~8MAF~l-~gSL2~l-~gAP [arrow.type=dot]: Media delivery via service location SL2\n\BM4 + M2; ~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2030x2024~|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SMF~q;~n~4NWDAF [fill.color=CoreColour]: ~qNWDAF~q;~n};~nOAM[fill.color=CoreColour]: ~qOAM~q;~n~nDN [large=yes, fill.color=lgray,0.2]: ~qData Network~q {~n~4AFcontainer [fill.color=MScolour]: ~qMedia AF~q {~n~8AF [fill.color=MScolour]: ~q~q;~n~8EIAF [fill.color=EIcolour]: ~qEIAF~q;~n~4};~n~n~4AScontainer [fill.color=MScolour]: ~qMedia AS~q {~n~8SL1 [fill.color=ECcolour]: ~qSL1~q;~n~8SL2 [fill.color=ECcolour]: ~qSL2~q;~n~8AS [fill.color=MScolour]: ~q~q;~n~4};~n~n~4AP [fill.color=APcolour]: ~qMedia\nApplication\nProvider~q;~n};~n~n~nvspace 20;~nhide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 media delivery session\n\BM6;~n~4MSH-~gAF: Acquire service access information\n\BM5;~n~4AF-~gMSH: Servce access information\n\BM5;~n~4//hide AF;~n~4MSH ~l-~gMAF: Media delivery\nsession 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n~4vspace 10;~n~4show Core;~n~4show OAM;~n~n~4vspace 10;~n~4EIAF-~gEIF [delta]: Network EC information subscription\n\BE12; ~n~7~n~4vspace 20;~n~4~n~4box [delta, number=no, line.corner=round, line.color=none, fill.color=CoreColour,0.4]: \B\IQoE reporting based on QMC framework {~n~8~n~8~n~8-- [line.color=red] {~n~9~3~n~9~3OAM~l-~gPCF:Configure QoE measurement;~n~9~3~n~8};~n~8PCF-~gAF: Activate QoE metrics\n\BN5;~n~8~n~8hide PCF;~n~8AF-~gMSH: Request current QoE metrics;~n~8MSH~gMAF: Subscribe to current QoE metrics[number=no]; ~n~8MSH~lMAF: Publish Current QoE metrics[number=no];~n~8MSH-~gAF: Report current QoE metrics (Duration T =~l x ms);~n~8hide MSH, AF;~n~8AF-~gOAM: Report current QoE metrics;~n~8OAM-~gNWDAF: Optional: Report QoE metrics \nfor further data analytics;~n~8~n~9~n~9 hide OAM, NWDAF;~n~4};~n~4~n~4vspace 10;~n~4show AFcontainer, AScontainer;~n~4vspace 10;~n~4hide SL1, SL2;~n~4box [delta, number=no, line.corner=round, line.color=none, fill.color=EIcolour,0.2]: \B\IEnergy consumption monitoring and reporting of AS {~n~8EIAF-~gAS [delta]: Request Media AS service locations energy consumption metrics\n\BE12;~n~8AS-~gEIAF [delta]: Media AS service locations energy consumption metrics;~n~8hide AS;~n~8EIAF-~gEIF [delta]: Media AS service locations \nenergy consumption metrics\n\BE12;~n~8hide EIF;~n~8AF--EIAF [delta]: Media AS\nmetrics processing;~n~8vspace 5;~n~8AF--EIAF [delta]: Map Media AS and\nUE application features\nbased on UE and AS metrics;~n~4};~n~4hide AF;~n~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Internal;~n~8MSH--MSH [delta]: Select service endpoint\nbased on UE characteristics;~n~8MSH-~gEIC [delta, number=no]: \IInternal;~n~8EIC-~gEIAF [delta]: Modification decision notification\n\BE5;~n~8hide EIAF;~n~8MSH-~gMAF [delta]: Switch to new service location\n\BM11;~n~8show SL2;~n~8MAF~l-~gSL2~l-~gAP [arrow.type=dot]: Establish media delivery transport with new service location\n\BM4 + M2;~n~8MAF-~gMSH: Media delivery session established\n\BM11;~n~9~6~n~8MAF~l-~gSL2~l-~gAP [arrow.type=dot]: Media delivery via service location SL2\n\BM4 + M2; ~n~4};~n};~n~|"/>
                      <pic:cNvPicPr>
                        <a:picLocks noChangeAspect="1"/>
                      </pic:cNvPicPr>
                    </pic:nvPicPr>
                    <pic:blipFill>
                      <a:blip r:embed="rId30"/>
                      <a:stretch>
                        <a:fillRect/>
                      </a:stretch>
                    </pic:blipFill>
                    <pic:spPr>
                      <a:xfrm>
                        <a:off x="0" y="0"/>
                        <a:ext cx="6120765" cy="6102985"/>
                      </a:xfrm>
                      <a:prstGeom prst="rect">
                        <a:avLst/>
                      </a:prstGeom>
                    </pic:spPr>
                  </pic:pic>
                </a:graphicData>
              </a:graphic>
            </wp:inline>
          </w:drawing>
        </w:r>
      </w:ins>
    </w:p>
    <w:p w14:paraId="39E70029" w14:textId="1480005C" w:rsidR="00073FE9" w:rsidRPr="00461CD0" w:rsidRDefault="00FE12B6" w:rsidP="00FE12B6">
      <w:pPr>
        <w:pStyle w:val="TF"/>
      </w:pPr>
      <w:r w:rsidRPr="00461CD0">
        <w:t>Figure 7.1</w:t>
      </w:r>
      <w:r w:rsidR="00B67C4B" w:rsidRPr="00461CD0">
        <w:t>3</w:t>
      </w:r>
      <w:r w:rsidRPr="00461CD0">
        <w:t xml:space="preserve">.3-1: Procedures for </w:t>
      </w:r>
      <w:del w:id="235" w:author="Richard Bradbury" w:date="2025-11-28T21:15:00Z" w16du:dateUtc="2025-11-28T21:15:00Z">
        <w:r w:rsidR="00FC70FC" w:rsidRPr="00461CD0" w:rsidDel="00B03DE5">
          <w:delText>application</w:delText>
        </w:r>
        <w:r w:rsidR="004E2329" w:rsidRPr="00461CD0" w:rsidDel="00B03DE5">
          <w:delText xml:space="preserve"> server</w:delText>
        </w:r>
      </w:del>
      <w:ins w:id="236" w:author="Richard Bradbury" w:date="2025-11-28T21:15:00Z" w16du:dateUtc="2025-11-28T21:15:00Z">
        <w:r w:rsidR="00B03DE5">
          <w:t>Media AS service location</w:t>
        </w:r>
      </w:ins>
      <w:r w:rsidR="004E2329" w:rsidRPr="00461CD0">
        <w:t xml:space="preserve"> </w:t>
      </w:r>
      <w:r w:rsidR="00FC70FC" w:rsidRPr="00461CD0">
        <w:t>re-</w:t>
      </w:r>
      <w:r w:rsidR="004E2329" w:rsidRPr="00461CD0">
        <w:t>selection based on energy characteristics</w:t>
      </w:r>
    </w:p>
    <w:p w14:paraId="78ABB21A" w14:textId="231429A0" w:rsidR="00181D8C" w:rsidRPr="00461CD0" w:rsidDel="00953843" w:rsidRDefault="00181D8C" w:rsidP="00C109A3">
      <w:pPr>
        <w:rPr>
          <w:del w:id="237" w:author="Richard Bradbury" w:date="2025-11-28T21:27:00Z" w16du:dateUtc="2025-11-28T21:27:00Z"/>
        </w:rPr>
      </w:pPr>
      <w:bookmarkStart w:id="238" w:name="_Toc193473789"/>
      <w:del w:id="239" w:author="Richard Bradbury" w:date="2025-11-28T21:27:00Z" w16du:dateUtc="2025-11-28T21:27:00Z">
        <w:r w:rsidRPr="00461CD0" w:rsidDel="00953843">
          <w:delText>The call flows and procedures are described below:</w:delText>
        </w:r>
      </w:del>
    </w:p>
    <w:p w14:paraId="605146F6" w14:textId="182F4747" w:rsidR="00181D8C" w:rsidRPr="00461CD0" w:rsidRDefault="00181D8C" w:rsidP="00475F1F">
      <w:pPr>
        <w:rPr>
          <w:noProof/>
        </w:rPr>
      </w:pPr>
      <w:r w:rsidRPr="00461CD0">
        <w:rPr>
          <w:b/>
          <w:bCs/>
          <w:noProof/>
        </w:rPr>
        <w:t xml:space="preserve">Assumption: </w:t>
      </w:r>
      <w:r w:rsidRPr="00461CD0">
        <w:rPr>
          <w:noProof/>
        </w:rPr>
        <w:t>The Application Provider may deliver Service Access Information through reference point M8. The Service Access Information delivered to the media aware Application may have information about different Service Operation Points accessible through each of the DNs. For example, an enterprise may utili</w:t>
      </w:r>
      <w:r w:rsidR="00475F1F" w:rsidRPr="00461CD0">
        <w:rPr>
          <w:noProof/>
        </w:rPr>
        <w:t>s</w:t>
      </w:r>
      <w:r w:rsidRPr="00461CD0">
        <w:rPr>
          <w:noProof/>
        </w:rPr>
        <w:t xml:space="preserve">e an enterprise-specific </w:t>
      </w:r>
      <w:r w:rsidR="007D5A65">
        <w:rPr>
          <w:noProof/>
        </w:rPr>
        <w:t>service location of the Media AS</w:t>
      </w:r>
      <w:r w:rsidR="007D5A65" w:rsidRPr="00461CD0">
        <w:rPr>
          <w:noProof/>
        </w:rPr>
        <w:t xml:space="preserve"> </w:t>
      </w:r>
      <w:r w:rsidRPr="00461CD0">
        <w:rPr>
          <w:noProof/>
        </w:rPr>
        <w:t xml:space="preserve">(e.g., hosting enterprise-related video tutorials). 5G Media Streaming sessions for enterprise-related video tutorials use the PDU Session terminating in the enterprise-specific </w:t>
      </w:r>
      <w:r w:rsidR="00B334D4">
        <w:rPr>
          <w:noProof/>
        </w:rPr>
        <w:t>service location</w:t>
      </w:r>
      <w:r w:rsidR="007D5A65">
        <w:rPr>
          <w:noProof/>
        </w:rPr>
        <w:t xml:space="preserve"> of the Media AS</w:t>
      </w:r>
      <w:r w:rsidRPr="00461CD0">
        <w:rPr>
          <w:noProof/>
        </w:rPr>
        <w:t>, while some other video tutorial requests are sent through PDU Sessions terminating in a different</w:t>
      </w:r>
      <w:r w:rsidR="00B334D4">
        <w:rPr>
          <w:noProof/>
        </w:rPr>
        <w:t xml:space="preserve"> service location</w:t>
      </w:r>
      <w:r w:rsidR="007D5A65">
        <w:rPr>
          <w:noProof/>
        </w:rPr>
        <w:t xml:space="preserve"> of the Media</w:t>
      </w:r>
      <w:r w:rsidR="00B03DE5">
        <w:rPr>
          <w:noProof/>
        </w:rPr>
        <w:t> </w:t>
      </w:r>
      <w:r w:rsidR="007D5A65">
        <w:rPr>
          <w:noProof/>
        </w:rPr>
        <w:t>AS</w:t>
      </w:r>
      <w:r w:rsidRPr="00461CD0">
        <w:rPr>
          <w:noProof/>
        </w:rPr>
        <w:t>.</w:t>
      </w:r>
      <w:del w:id="240" w:author="Richard Bradbury" w:date="2025-11-28T21:14:00Z" w16du:dateUtc="2025-11-28T21:14:00Z">
        <w:r w:rsidRPr="00461CD0" w:rsidDel="00B03DE5">
          <w:rPr>
            <w:noProof/>
          </w:rPr>
          <w:delText xml:space="preserve"> </w:delText>
        </w:r>
      </w:del>
    </w:p>
    <w:p w14:paraId="661DBE59" w14:textId="3B70B5F7" w:rsidR="00B84D25" w:rsidRPr="00461CD0" w:rsidRDefault="00B84D25" w:rsidP="00475A64">
      <w:r w:rsidRPr="00461CD0">
        <w:t xml:space="preserve">In the below call flow, steps 1 to 8 are retained from </w:t>
      </w:r>
      <w:r w:rsidR="00736A54">
        <w:t>the baseline procedure for downlink media streaming found in clause </w:t>
      </w:r>
      <w:r w:rsidR="00B52373" w:rsidRPr="00573BE5">
        <w:t>5.9</w:t>
      </w:r>
      <w:r w:rsidR="00736A54">
        <w:t xml:space="preserve"> of </w:t>
      </w:r>
      <w:r w:rsidRPr="00461CD0">
        <w:t>TS 26.50</w:t>
      </w:r>
      <w:r w:rsidR="006A712B" w:rsidRPr="00461CD0">
        <w:t>1</w:t>
      </w:r>
      <w:r w:rsidR="00736A54">
        <w:t> [</w:t>
      </w:r>
      <w:r w:rsidR="00736A54" w:rsidRPr="00736A54">
        <w:rPr>
          <w:highlight w:val="yellow"/>
        </w:rPr>
        <w:t>26501</w:t>
      </w:r>
      <w:r w:rsidR="00736A54">
        <w:t>]</w:t>
      </w:r>
      <w:r w:rsidRPr="00461CD0">
        <w:t xml:space="preserve">, which is common steps followed to establish any </w:t>
      </w:r>
      <w:r w:rsidR="006A712B" w:rsidRPr="00461CD0">
        <w:t xml:space="preserve">media downlink </w:t>
      </w:r>
      <w:r w:rsidRPr="00461CD0">
        <w:t>session</w:t>
      </w:r>
      <w:r w:rsidR="006A712B" w:rsidRPr="00461CD0">
        <w:t xml:space="preserve"> establishment</w:t>
      </w:r>
      <w:r w:rsidRPr="00461CD0">
        <w:t>.</w:t>
      </w:r>
      <w:r w:rsidR="00296C35">
        <w:t xml:space="preserve"> However, as stated earlier, the proposed solution is applicable for uplink, downlink and RTC architectures as well.</w:t>
      </w:r>
    </w:p>
    <w:p w14:paraId="35800DD4" w14:textId="77D79404" w:rsidR="00B84D25" w:rsidRPr="00B334D4" w:rsidRDefault="00EF0C4F" w:rsidP="00475A64">
      <w:r w:rsidRPr="00B334D4">
        <w:rPr>
          <w:rFonts w:eastAsia="SimSun"/>
        </w:rPr>
        <w:lastRenderedPageBreak/>
        <w:t xml:space="preserve">These steps follow the usual </w:t>
      </w:r>
      <w:r w:rsidR="00736A54">
        <w:rPr>
          <w:rFonts w:eastAsia="SimSun"/>
        </w:rPr>
        <w:t>set</w:t>
      </w:r>
      <w:r w:rsidRPr="00B334D4">
        <w:rPr>
          <w:rFonts w:eastAsia="SimSun"/>
        </w:rPr>
        <w:t xml:space="preserve">up while establishing a downlink media delivery session between the UE and the </w:t>
      </w:r>
      <w:r w:rsidR="00736A54">
        <w:rPr>
          <w:rFonts w:eastAsia="SimSun"/>
        </w:rPr>
        <w:t>5GMS AS</w:t>
      </w:r>
      <w:r w:rsidRPr="00B334D4">
        <w:rPr>
          <w:rFonts w:eastAsia="SimSun"/>
        </w:rPr>
        <w:t>.</w:t>
      </w:r>
      <w:r w:rsidR="00736A54">
        <w:rPr>
          <w:rFonts w:eastAsia="SimSun"/>
        </w:rPr>
        <w:t xml:space="preserve"> However, they are adapted for the generalised Media Delivery architecture</w:t>
      </w:r>
      <w:r w:rsidRPr="00B334D4">
        <w:rPr>
          <w:rFonts w:eastAsia="SimSun"/>
        </w:rPr>
        <w:t xml:space="preserve"> The </w:t>
      </w:r>
      <w:r w:rsidR="00736A54">
        <w:rPr>
          <w:rFonts w:eastAsia="SimSun"/>
        </w:rPr>
        <w:t>M</w:t>
      </w:r>
      <w:r w:rsidRPr="00B334D4">
        <w:rPr>
          <w:rFonts w:eastAsia="SimSun"/>
        </w:rPr>
        <w:t>edia</w:t>
      </w:r>
      <w:r w:rsidR="00736A54">
        <w:rPr>
          <w:rFonts w:eastAsia="SimSun"/>
        </w:rPr>
        <w:t>-aware</w:t>
      </w:r>
      <w:r w:rsidRPr="00B334D4">
        <w:rPr>
          <w:rFonts w:eastAsia="SimSun"/>
        </w:rPr>
        <w:t xml:space="preserve"> </w:t>
      </w:r>
      <w:r w:rsidR="00736A54">
        <w:rPr>
          <w:rFonts w:eastAsia="SimSun"/>
        </w:rPr>
        <w:t>A</w:t>
      </w:r>
      <w:r w:rsidRPr="00B334D4">
        <w:rPr>
          <w:rFonts w:eastAsia="SimSun"/>
        </w:rPr>
        <w:t xml:space="preserve">pplication requests a media </w:t>
      </w:r>
      <w:r w:rsidR="00736A54">
        <w:rPr>
          <w:rFonts w:eastAsia="SimSun"/>
        </w:rPr>
        <w:t xml:space="preserve">delivery </w:t>
      </w:r>
      <w:r w:rsidRPr="00B334D4">
        <w:rPr>
          <w:rFonts w:eastAsia="SimSun"/>
        </w:rPr>
        <w:t xml:space="preserve">session, following which </w:t>
      </w:r>
      <w:r w:rsidR="00736A54">
        <w:rPr>
          <w:rFonts w:eastAsia="SimSun"/>
        </w:rPr>
        <w:t>a</w:t>
      </w:r>
      <w:r w:rsidRPr="00B334D4">
        <w:rPr>
          <w:rFonts w:eastAsia="SimSun"/>
        </w:rPr>
        <w:t xml:space="preserve"> media </w:t>
      </w:r>
      <w:r w:rsidR="00736A54">
        <w:rPr>
          <w:rFonts w:eastAsia="SimSun"/>
        </w:rPr>
        <w:t xml:space="preserve">delivery </w:t>
      </w:r>
      <w:r w:rsidRPr="00B334D4">
        <w:rPr>
          <w:rFonts w:eastAsia="SimSun"/>
        </w:rPr>
        <w:t xml:space="preserve">session is established, and the media is transferred </w:t>
      </w:r>
      <w:r w:rsidR="00736A54">
        <w:rPr>
          <w:rFonts w:eastAsia="SimSun"/>
        </w:rPr>
        <w:t>between the Media</w:t>
      </w:r>
      <w:r w:rsidRPr="00B334D4">
        <w:rPr>
          <w:rFonts w:eastAsia="SimSun"/>
        </w:rPr>
        <w:t xml:space="preserve"> </w:t>
      </w:r>
      <w:r w:rsidR="00736A54">
        <w:rPr>
          <w:rFonts w:eastAsia="SimSun"/>
        </w:rPr>
        <w:t>C</w:t>
      </w:r>
      <w:r w:rsidRPr="00B334D4">
        <w:rPr>
          <w:rFonts w:eastAsia="SimSun"/>
        </w:rPr>
        <w:t xml:space="preserve">lient </w:t>
      </w:r>
      <w:r w:rsidR="00736A54">
        <w:rPr>
          <w:rFonts w:eastAsia="SimSun"/>
        </w:rPr>
        <w:t>and</w:t>
      </w:r>
      <w:r w:rsidRPr="00B334D4">
        <w:rPr>
          <w:rFonts w:eastAsia="SimSun"/>
        </w:rPr>
        <w:t xml:space="preserve"> the </w:t>
      </w:r>
      <w:r w:rsidR="00736A54">
        <w:rPr>
          <w:rFonts w:eastAsia="SimSun"/>
        </w:rPr>
        <w:t xml:space="preserve">Media </w:t>
      </w:r>
      <w:r w:rsidRPr="00B334D4">
        <w:rPr>
          <w:rFonts w:eastAsia="SimSun"/>
        </w:rPr>
        <w:t>Application Provider</w:t>
      </w:r>
      <w:r w:rsidR="00736A54">
        <w:rPr>
          <w:rFonts w:eastAsia="SimSun"/>
        </w:rPr>
        <w:t xml:space="preserve"> via the Media AS</w:t>
      </w:r>
      <w:r w:rsidRPr="00B334D4">
        <w:rPr>
          <w:rFonts w:eastAsia="SimSun"/>
        </w:rPr>
        <w:t xml:space="preserve">. </w:t>
      </w:r>
      <w:r w:rsidR="00736A54">
        <w:rPr>
          <w:rFonts w:eastAsia="SimSun"/>
        </w:rPr>
        <w:t>The</w:t>
      </w:r>
      <w:r w:rsidRPr="00B334D4">
        <w:rPr>
          <w:rFonts w:eastAsia="SimSun"/>
        </w:rPr>
        <w:t xml:space="preserve"> media </w:t>
      </w:r>
      <w:r w:rsidR="00736A54">
        <w:rPr>
          <w:rFonts w:eastAsia="SimSun"/>
        </w:rPr>
        <w:t xml:space="preserve">delivery </w:t>
      </w:r>
      <w:r w:rsidRPr="00B334D4">
        <w:rPr>
          <w:rFonts w:eastAsia="SimSun"/>
        </w:rPr>
        <w:t xml:space="preserve">session starts at </w:t>
      </w:r>
      <w:r w:rsidR="00736A54">
        <w:rPr>
          <w:rFonts w:eastAsia="SimSun"/>
        </w:rPr>
        <w:t>s</w:t>
      </w:r>
      <w:r w:rsidRPr="00B334D4">
        <w:rPr>
          <w:rFonts w:eastAsia="SimSun"/>
        </w:rPr>
        <w:t xml:space="preserve">tep 8. </w:t>
      </w:r>
      <w:r w:rsidR="00B84D25" w:rsidRPr="00B334D4">
        <w:t xml:space="preserve">Based on </w:t>
      </w:r>
      <w:r w:rsidR="00736A54">
        <w:t>s</w:t>
      </w:r>
      <w:r w:rsidR="00B84D25" w:rsidRPr="00B334D4">
        <w:t xml:space="preserve">tep 1 to 8, an on-going media </w:t>
      </w:r>
      <w:r w:rsidR="00736A54">
        <w:t xml:space="preserve">delivery </w:t>
      </w:r>
      <w:r w:rsidR="00B84D25" w:rsidRPr="00B334D4">
        <w:t>session is established.</w:t>
      </w:r>
    </w:p>
    <w:p w14:paraId="44D79826" w14:textId="24565185" w:rsidR="00B334D4" w:rsidRPr="00736A54" w:rsidRDefault="004E182F" w:rsidP="00147A0D">
      <w:pPr>
        <w:pStyle w:val="B1"/>
        <w:rPr>
          <w:b/>
          <w:bCs/>
        </w:rPr>
      </w:pPr>
      <w:commentRangeStart w:id="241"/>
      <w:commentRangeStart w:id="242"/>
      <w:r w:rsidRPr="00736A54">
        <w:rPr>
          <w:b/>
          <w:bCs/>
        </w:rPr>
        <w:t>9.</w:t>
      </w:r>
      <w:r w:rsidRPr="00736A54">
        <w:rPr>
          <w:b/>
          <w:bCs/>
        </w:rPr>
        <w:tab/>
      </w:r>
      <w:r w:rsidR="00736A54" w:rsidRPr="00736A54">
        <w:rPr>
          <w:b/>
          <w:bCs/>
        </w:rPr>
        <w:t>The</w:t>
      </w:r>
      <w:r w:rsidR="00B84D25" w:rsidRPr="00736A54">
        <w:rPr>
          <w:b/>
          <w:bCs/>
        </w:rPr>
        <w:t xml:space="preserve"> </w:t>
      </w:r>
      <w:r w:rsidR="00B334D4" w:rsidRPr="00736A54">
        <w:rPr>
          <w:b/>
          <w:bCs/>
        </w:rPr>
        <w:t>E</w:t>
      </w:r>
      <w:r w:rsidR="00736A54" w:rsidRPr="00736A54">
        <w:rPr>
          <w:b/>
          <w:bCs/>
        </w:rPr>
        <w:t xml:space="preserve">nergy </w:t>
      </w:r>
      <w:r w:rsidR="00B334D4" w:rsidRPr="00736A54">
        <w:rPr>
          <w:b/>
          <w:bCs/>
        </w:rPr>
        <w:t>I</w:t>
      </w:r>
      <w:r w:rsidR="00736A54" w:rsidRPr="00736A54">
        <w:rPr>
          <w:b/>
          <w:bCs/>
        </w:rPr>
        <w:t xml:space="preserve">nformation </w:t>
      </w:r>
      <w:r w:rsidR="00B334D4" w:rsidRPr="00736A54">
        <w:rPr>
          <w:b/>
          <w:bCs/>
        </w:rPr>
        <w:t>AF subscribes to EIF to be informed and to receive energy-related information from the different NFs.</w:t>
      </w:r>
      <w:commentRangeEnd w:id="241"/>
      <w:r w:rsidR="00090E2B">
        <w:rPr>
          <w:rStyle w:val="CommentReference"/>
        </w:rPr>
        <w:commentReference w:id="241"/>
      </w:r>
      <w:commentRangeEnd w:id="242"/>
      <w:r w:rsidR="007E6E79">
        <w:rPr>
          <w:rStyle w:val="CommentReference"/>
        </w:rPr>
        <w:commentReference w:id="242"/>
      </w:r>
    </w:p>
    <w:p w14:paraId="5758A247" w14:textId="60C5AD09" w:rsidR="00B334D4" w:rsidRPr="00461CD0" w:rsidRDefault="00B334D4" w:rsidP="00475A64">
      <w:commentRangeStart w:id="243"/>
      <w:commentRangeStart w:id="244"/>
      <w:r w:rsidRPr="00461CD0">
        <w:t>Step</w:t>
      </w:r>
      <w:r w:rsidR="00475A64">
        <w:t>s</w:t>
      </w:r>
      <w:r w:rsidRPr="00461CD0">
        <w:t xml:space="preserve"> </w:t>
      </w:r>
      <w:r>
        <w:t>10</w:t>
      </w:r>
      <w:r w:rsidRPr="00461CD0">
        <w:t>-1</w:t>
      </w:r>
      <w:r>
        <w:t>5</w:t>
      </w:r>
      <w:r w:rsidRPr="00461CD0">
        <w:t xml:space="preserve">: Reporting UE-related and apps-related </w:t>
      </w:r>
      <w:r>
        <w:t xml:space="preserve">QoE </w:t>
      </w:r>
      <w:r w:rsidRPr="00461CD0">
        <w:t>metrics.</w:t>
      </w:r>
      <w:commentRangeEnd w:id="243"/>
      <w:r w:rsidR="00CB2E64">
        <w:rPr>
          <w:rStyle w:val="CommentReference"/>
        </w:rPr>
        <w:commentReference w:id="243"/>
      </w:r>
      <w:commentRangeEnd w:id="244"/>
      <w:r w:rsidR="007E6E79">
        <w:rPr>
          <w:rStyle w:val="CommentReference"/>
        </w:rPr>
        <w:commentReference w:id="244"/>
      </w:r>
    </w:p>
    <w:p w14:paraId="4475313D" w14:textId="7D27AA5D" w:rsidR="004E182F" w:rsidRDefault="004E182F" w:rsidP="00147A0D">
      <w:pPr>
        <w:pStyle w:val="B1"/>
      </w:pPr>
      <w:commentRangeStart w:id="245"/>
      <w:commentRangeStart w:id="246"/>
      <w:r>
        <w:t>10.</w:t>
      </w:r>
      <w:r>
        <w:tab/>
        <w:t>T</w:t>
      </w:r>
      <w:r w:rsidR="00E4744C">
        <w:t xml:space="preserve">he </w:t>
      </w:r>
      <w:r>
        <w:t xml:space="preserve">OAM periodically requests the UE to report its current QoE. </w:t>
      </w:r>
      <w:ins w:id="247" w:author="Daniel " w:date="2025-12-16T14:52:00Z" w16du:dateUtc="2025-12-16T13:52:00Z">
        <w:r w:rsidR="00945679">
          <w:t xml:space="preserve">In order to do this, the OAM </w:t>
        </w:r>
      </w:ins>
      <w:del w:id="248" w:author="Daniel " w:date="2025-12-16T14:52:00Z" w16du:dateUtc="2025-12-16T13:52:00Z">
        <w:r w:rsidDel="00945679">
          <w:delText xml:space="preserve">It </w:delText>
        </w:r>
      </w:del>
      <w:r>
        <w:t xml:space="preserve">first reaches the 5G </w:t>
      </w:r>
      <w:r w:rsidR="00475A64">
        <w:t>C</w:t>
      </w:r>
      <w:r>
        <w:t>ore entities, such as PCF and SMF</w:t>
      </w:r>
      <w:ins w:id="249" w:author="Daniel " w:date="2025-12-16T14:52:00Z" w16du:dateUtc="2025-12-16T13:52:00Z">
        <w:r w:rsidR="00945679">
          <w:t xml:space="preserve"> via N5 and N7 interfaces respectively</w:t>
        </w:r>
      </w:ins>
      <w:r>
        <w:t>.</w:t>
      </w:r>
      <w:commentRangeEnd w:id="245"/>
      <w:r w:rsidR="00FA6505">
        <w:rPr>
          <w:rStyle w:val="CommentReference"/>
        </w:rPr>
        <w:commentReference w:id="245"/>
      </w:r>
      <w:commentRangeEnd w:id="246"/>
      <w:r w:rsidR="00C23017">
        <w:rPr>
          <w:rStyle w:val="CommentReference"/>
        </w:rPr>
        <w:commentReference w:id="246"/>
      </w:r>
    </w:p>
    <w:p w14:paraId="63016C85" w14:textId="388EB199" w:rsidR="004E182F" w:rsidRDefault="004E182F" w:rsidP="00147A0D">
      <w:pPr>
        <w:pStyle w:val="B1"/>
        <w:rPr>
          <w:ins w:id="250" w:author="Daniel " w:date="2025-12-16T14:53:00Z" w16du:dateUtc="2025-12-16T13:53:00Z"/>
        </w:rPr>
      </w:pPr>
      <w:r>
        <w:t>11.</w:t>
      </w:r>
      <w:r>
        <w:tab/>
        <w:t xml:space="preserve">The </w:t>
      </w:r>
      <w:ins w:id="251" w:author="Daniel " w:date="2025-12-16T14:53:00Z" w16du:dateUtc="2025-12-16T13:53:00Z">
        <w:r w:rsidR="00945679">
          <w:t>PCF</w:t>
        </w:r>
      </w:ins>
      <w:del w:id="252" w:author="Daniel " w:date="2025-12-16T14:53:00Z" w16du:dateUtc="2025-12-16T13:53:00Z">
        <w:r w:rsidDel="00945679">
          <w:delText xml:space="preserve">5G </w:delText>
        </w:r>
        <w:r w:rsidR="00475A64" w:rsidDel="00945679">
          <w:delText>C</w:delText>
        </w:r>
        <w:r w:rsidDel="00945679">
          <w:delText>ore</w:delText>
        </w:r>
      </w:del>
      <w:r>
        <w:t xml:space="preserve"> forwards this request to the </w:t>
      </w:r>
      <w:r w:rsidR="00475A64">
        <w:t>Media </w:t>
      </w:r>
      <w:r>
        <w:t>AF.</w:t>
      </w:r>
    </w:p>
    <w:p w14:paraId="52F3DEE5" w14:textId="7759EBA1" w:rsidR="00945679" w:rsidRDefault="00945679" w:rsidP="00147A0D">
      <w:pPr>
        <w:pStyle w:val="B1"/>
      </w:pPr>
      <w:ins w:id="253" w:author="Daniel " w:date="2025-12-16T14:53:00Z" w16du:dateUtc="2025-12-16T13:53:00Z">
        <w:r>
          <w:t xml:space="preserve">12. The Media AF </w:t>
        </w:r>
      </w:ins>
      <w:ins w:id="254" w:author="Daniel " w:date="2025-12-18T11:16:00Z" w16du:dateUtc="2025-12-18T10:16:00Z">
        <w:r w:rsidR="000F4669">
          <w:t>requests the MSH</w:t>
        </w:r>
      </w:ins>
      <w:ins w:id="255" w:author="Daniel " w:date="2025-12-16T14:53:00Z" w16du:dateUtc="2025-12-16T13:53:00Z">
        <w:r>
          <w:t xml:space="preserve"> for QoE metrics</w:t>
        </w:r>
      </w:ins>
      <w:ins w:id="256" w:author="Daniel " w:date="2025-12-18T11:16:00Z" w16du:dateUtc="2025-12-18T10:16:00Z">
        <w:r w:rsidR="000F4669">
          <w:t xml:space="preserve"> of the Media Player of the current session</w:t>
        </w:r>
      </w:ins>
      <w:ins w:id="257" w:author="Daniel " w:date="2025-12-16T14:53:00Z" w16du:dateUtc="2025-12-16T13:53:00Z">
        <w:r>
          <w:t xml:space="preserve">. </w:t>
        </w:r>
      </w:ins>
    </w:p>
    <w:p w14:paraId="09E156EF" w14:textId="561B61F6" w:rsidR="004E182F" w:rsidRDefault="004E182F" w:rsidP="00147A0D">
      <w:pPr>
        <w:pStyle w:val="B1"/>
      </w:pPr>
      <w:r>
        <w:t>1</w:t>
      </w:r>
      <w:ins w:id="258" w:author="Daniel " w:date="2025-12-16T14:53:00Z" w16du:dateUtc="2025-12-16T13:53:00Z">
        <w:r w:rsidR="00945679">
          <w:t>3</w:t>
        </w:r>
      </w:ins>
      <w:del w:id="259" w:author="Daniel " w:date="2025-12-16T14:53:00Z" w16du:dateUtc="2025-12-16T13:53:00Z">
        <w:r w:rsidDel="00945679">
          <w:delText>2</w:delText>
        </w:r>
      </w:del>
      <w:r>
        <w:t>.</w:t>
      </w:r>
      <w:r>
        <w:tab/>
        <w:t xml:space="preserve">The </w:t>
      </w:r>
      <w:del w:id="260" w:author="Daniel " w:date="2025-12-16T14:54:00Z" w16du:dateUtc="2025-12-16T13:54:00Z">
        <w:r w:rsidR="00C76FC8" w:rsidDel="00945679">
          <w:delText>Media</w:delText>
        </w:r>
        <w:r w:rsidR="00475A64" w:rsidDel="00945679">
          <w:delText> </w:delText>
        </w:r>
      </w:del>
      <w:ins w:id="261" w:author="Daniel " w:date="2025-12-16T14:54:00Z" w16du:dateUtc="2025-12-16T13:54:00Z">
        <w:r w:rsidR="00945679">
          <w:t>EI</w:t>
        </w:r>
      </w:ins>
      <w:del w:id="262" w:author="Daniel " w:date="2025-12-18T11:16:00Z" w16du:dateUtc="2025-12-18T10:16:00Z">
        <w:r w:rsidDel="000F4669">
          <w:delText>AF</w:delText>
        </w:r>
      </w:del>
      <w:r>
        <w:t xml:space="preserve"> </w:t>
      </w:r>
      <w:ins w:id="263" w:author="Daniel " w:date="2025-12-18T11:17:00Z" w16du:dateUtc="2025-12-18T10:17:00Z">
        <w:r w:rsidR="000F4669">
          <w:t xml:space="preserve">MSH </w:t>
        </w:r>
      </w:ins>
      <w:r>
        <w:t>in</w:t>
      </w:r>
      <w:r w:rsidR="00475A64">
        <w:t xml:space="preserve"> </w:t>
      </w:r>
      <w:ins w:id="264" w:author="Daniel " w:date="2025-12-16T14:54:00Z" w16du:dateUtc="2025-12-16T13:54:00Z">
        <w:r w:rsidR="00945679">
          <w:t>re</w:t>
        </w:r>
      </w:ins>
      <w:r>
        <w:t xml:space="preserve">turn forwards this to </w:t>
      </w:r>
      <w:ins w:id="265" w:author="Daniel " w:date="2025-12-18T11:17:00Z" w16du:dateUtc="2025-12-18T10:17:00Z">
        <w:r w:rsidR="000F4669">
          <w:t>Media AF (</w:t>
        </w:r>
      </w:ins>
      <w:ins w:id="266" w:author="Daniel " w:date="2025-12-18T11:18:00Z" w16du:dateUtc="2025-12-18T10:18:00Z">
        <w:r w:rsidR="000F4669">
          <w:t>after querying the current QoE information from Media Access Function</w:t>
        </w:r>
      </w:ins>
      <w:ins w:id="267" w:author="Daniel " w:date="2025-12-18T11:17:00Z" w16du:dateUtc="2025-12-18T10:17:00Z">
        <w:r w:rsidR="000F4669">
          <w:t>)</w:t>
        </w:r>
      </w:ins>
      <w:ins w:id="268" w:author="Daniel " w:date="2025-12-16T14:54:00Z" w16du:dateUtc="2025-12-16T13:54:00Z">
        <w:r w:rsidR="00945679">
          <w:t>EIC.</w:t>
        </w:r>
      </w:ins>
      <w:del w:id="269" w:author="Daniel " w:date="2025-12-16T14:54:00Z" w16du:dateUtc="2025-12-16T13:54:00Z">
        <w:r w:rsidDel="00945679">
          <w:delText xml:space="preserve">Media Session </w:delText>
        </w:r>
        <w:r w:rsidR="00475A64" w:rsidDel="00945679">
          <w:delText>H</w:delText>
        </w:r>
        <w:r w:rsidDel="00945679">
          <w:delText>andler</w:delText>
        </w:r>
      </w:del>
      <w:r>
        <w:t>.</w:t>
      </w:r>
    </w:p>
    <w:p w14:paraId="276396C0" w14:textId="75BA8AEF" w:rsidR="00A34650" w:rsidDel="000F4669" w:rsidRDefault="004E182F" w:rsidP="00147A0D">
      <w:pPr>
        <w:pStyle w:val="B1"/>
        <w:rPr>
          <w:del w:id="270" w:author="Daniel " w:date="2025-12-18T11:18:00Z" w16du:dateUtc="2025-12-18T10:18:00Z"/>
        </w:rPr>
      </w:pPr>
      <w:del w:id="271" w:author="Daniel " w:date="2025-12-18T11:18:00Z" w16du:dateUtc="2025-12-18T10:18:00Z">
        <w:r w:rsidDel="000F4669">
          <w:delText>1</w:delText>
        </w:r>
      </w:del>
      <w:del w:id="272" w:author="Daniel " w:date="2025-12-18T11:17:00Z" w16du:dateUtc="2025-12-18T10:17:00Z">
        <w:r w:rsidDel="000F4669">
          <w:delText>3</w:delText>
        </w:r>
      </w:del>
      <w:del w:id="273" w:author="Daniel " w:date="2025-12-18T11:18:00Z" w16du:dateUtc="2025-12-18T10:18:00Z">
        <w:r w:rsidDel="000F4669">
          <w:delText>.</w:delText>
        </w:r>
        <w:r w:rsidDel="000F4669">
          <w:tab/>
          <w:delText xml:space="preserve">The </w:delText>
        </w:r>
      </w:del>
      <w:del w:id="274" w:author="Daniel " w:date="2025-12-16T14:55:00Z" w16du:dateUtc="2025-12-16T13:55:00Z">
        <w:r w:rsidDel="00945679">
          <w:delText xml:space="preserve">Media Session </w:delText>
        </w:r>
        <w:r w:rsidR="00475A64" w:rsidDel="00945679">
          <w:delText>H</w:delText>
        </w:r>
        <w:r w:rsidDel="00945679">
          <w:delText>andler</w:delText>
        </w:r>
      </w:del>
      <w:del w:id="275" w:author="Daniel " w:date="2025-12-18T11:18:00Z" w16du:dateUtc="2025-12-18T10:18:00Z">
        <w:r w:rsidDel="000F4669">
          <w:delText xml:space="preserve"> (after </w:delText>
        </w:r>
        <w:r w:rsidR="00A34650" w:rsidDel="000F4669">
          <w:delText>querying</w:delText>
        </w:r>
        <w:r w:rsidDel="000F4669">
          <w:delText xml:space="preserve"> the current </w:delText>
        </w:r>
        <w:r w:rsidR="00A34650" w:rsidDel="000F4669">
          <w:delText>Q</w:delText>
        </w:r>
        <w:r w:rsidDel="000F4669">
          <w:delText xml:space="preserve">oE information from </w:delText>
        </w:r>
        <w:r w:rsidR="00A34650" w:rsidDel="000F4669">
          <w:delText xml:space="preserve">Media </w:delText>
        </w:r>
        <w:r w:rsidR="00475A64" w:rsidDel="000F4669">
          <w:delText>A</w:delText>
        </w:r>
        <w:r w:rsidR="00A34650" w:rsidDel="000F4669">
          <w:delText xml:space="preserve">ccess </w:delText>
        </w:r>
        <w:r w:rsidR="00475A64" w:rsidDel="000F4669">
          <w:delText>F</w:delText>
        </w:r>
        <w:r w:rsidR="00A34650" w:rsidDel="000F4669">
          <w:delText>unction), reports t</w:delText>
        </w:r>
        <w:r w:rsidR="00446309" w:rsidDel="000F4669">
          <w:delText>h</w:delText>
        </w:r>
        <w:r w:rsidR="00A34650" w:rsidDel="000F4669">
          <w:delText xml:space="preserve">is information to the </w:delText>
        </w:r>
      </w:del>
      <w:del w:id="276" w:author="Daniel " w:date="2025-12-16T14:55:00Z" w16du:dateUtc="2025-12-16T13:55:00Z">
        <w:r w:rsidR="00446309" w:rsidDel="00945679">
          <w:delText>Media</w:delText>
        </w:r>
        <w:r w:rsidR="00475A64" w:rsidDel="00945679">
          <w:delText> </w:delText>
        </w:r>
      </w:del>
      <w:del w:id="277" w:author="Daniel " w:date="2025-12-18T11:18:00Z" w16du:dateUtc="2025-12-18T10:18:00Z">
        <w:r w:rsidR="00A34650" w:rsidDel="000F4669">
          <w:delText>AF.</w:delText>
        </w:r>
      </w:del>
    </w:p>
    <w:p w14:paraId="1273A0D5" w14:textId="24F2B57A" w:rsidR="00B441F3" w:rsidRDefault="00A34650" w:rsidP="00147A0D">
      <w:pPr>
        <w:pStyle w:val="B1"/>
      </w:pPr>
      <w:r>
        <w:t>1</w:t>
      </w:r>
      <w:del w:id="278" w:author="Daniel " w:date="2025-12-18T11:17:00Z" w16du:dateUtc="2025-12-18T10:17:00Z">
        <w:r w:rsidDel="000F4669">
          <w:delText>4</w:delText>
        </w:r>
      </w:del>
      <w:r>
        <w:t>.</w:t>
      </w:r>
      <w:r>
        <w:tab/>
        <w:t xml:space="preserve">The </w:t>
      </w:r>
      <w:del w:id="279" w:author="Daniel " w:date="2025-12-16T14:55:00Z" w16du:dateUtc="2025-12-16T13:55:00Z">
        <w:r w:rsidR="00446309" w:rsidDel="00945679">
          <w:delText>Media</w:delText>
        </w:r>
        <w:r w:rsidR="00475A64" w:rsidDel="00945679">
          <w:delText> </w:delText>
        </w:r>
      </w:del>
      <w:r>
        <w:t>A</w:t>
      </w:r>
      <w:r w:rsidR="00446309">
        <w:t>F</w:t>
      </w:r>
      <w:r>
        <w:t xml:space="preserve"> now forwards this information to the </w:t>
      </w:r>
      <w:ins w:id="280" w:author="Daniel " w:date="2025-12-18T11:18:00Z" w16du:dateUtc="2025-12-18T10:18:00Z">
        <w:r w:rsidR="000F4669">
          <w:t>OAM</w:t>
        </w:r>
      </w:ins>
      <w:del w:id="281" w:author="Daniel " w:date="2025-12-16T14:57:00Z" w16du:dateUtc="2025-12-16T13:57:00Z">
        <w:r w:rsidDel="00C23017">
          <w:delText>5G core</w:delText>
        </w:r>
      </w:del>
      <w:r>
        <w:t>,</w:t>
      </w:r>
      <w:del w:id="282" w:author="Daniel " w:date="2025-12-18T11:18:00Z" w16du:dateUtc="2025-12-18T10:18:00Z">
        <w:r w:rsidR="00446309" w:rsidDel="000F4669">
          <w:delText xml:space="preserve"> </w:delText>
        </w:r>
        <w:r w:rsidR="00C76FC8" w:rsidDel="000F4669">
          <w:delText>which in turn forwards this to the OAM</w:delText>
        </w:r>
      </w:del>
      <w:r w:rsidR="00C76FC8">
        <w:t xml:space="preserve">. This way, the </w:t>
      </w:r>
      <w:r w:rsidR="00E4744C">
        <w:t xml:space="preserve">UE periodically reports </w:t>
      </w:r>
      <w:r w:rsidR="00C76FC8">
        <w:t xml:space="preserve">the </w:t>
      </w:r>
      <w:r w:rsidR="00E4744C">
        <w:t xml:space="preserve">QoE metrics </w:t>
      </w:r>
      <w:r w:rsidR="00B334D4">
        <w:t>upon request from the OAM.</w:t>
      </w:r>
    </w:p>
    <w:p w14:paraId="56A70D7D" w14:textId="79CD23EE" w:rsidR="00B84D25" w:rsidRDefault="00B441F3" w:rsidP="00B441F3">
      <w:pPr>
        <w:pStyle w:val="NO"/>
      </w:pPr>
      <w:r>
        <w:t>NOTE:</w:t>
      </w:r>
      <w:ins w:id="283" w:author="Richard Bradbury" w:date="2025-11-28T20:27:00Z" w16du:dateUtc="2025-11-28T20:27:00Z">
        <w:r w:rsidR="00AC4799">
          <w:tab/>
        </w:r>
      </w:ins>
      <w:del w:id="284" w:author="Richard Bradbury" w:date="2025-11-28T20:27:00Z" w16du:dateUtc="2025-11-28T20:27:00Z">
        <w:r w:rsidDel="00AC4799">
          <w:delText xml:space="preserve"> </w:delText>
        </w:r>
      </w:del>
      <w:commentRangeStart w:id="285"/>
      <w:commentRangeStart w:id="286"/>
      <w:r w:rsidR="00B334D4">
        <w:t xml:space="preserve">This </w:t>
      </w:r>
      <w:del w:id="287" w:author="Daniel " w:date="2025-12-16T15:01:00Z" w16du:dateUtc="2025-12-16T14:01:00Z">
        <w:r w:rsidR="00B334D4" w:rsidDel="00C23017">
          <w:delText>could be</w:delText>
        </w:r>
      </w:del>
      <w:ins w:id="288" w:author="Richard Bradbury" w:date="2025-11-28T20:27:00Z" w16du:dateUtc="2025-11-28T20:27:00Z">
        <w:del w:id="289" w:author="Daniel " w:date="2025-12-16T15:01:00Z" w16du:dateUtc="2025-12-16T14:01:00Z">
          <w:r w:rsidR="00AC4799" w:rsidDel="00C23017">
            <w:delText>,</w:delText>
          </w:r>
        </w:del>
      </w:ins>
      <w:del w:id="290" w:author="Daniel " w:date="2025-12-16T15:01:00Z" w16du:dateUtc="2025-12-16T14:01:00Z">
        <w:r w:rsidR="00B334D4" w:rsidDel="00C23017">
          <w:delText xml:space="preserve"> for instance</w:delText>
        </w:r>
      </w:del>
      <w:ins w:id="291" w:author="Daniel " w:date="2025-12-16T15:01:00Z" w16du:dateUtc="2025-12-16T14:01:00Z">
        <w:r w:rsidR="00C23017">
          <w:t>is</w:t>
        </w:r>
      </w:ins>
      <w:del w:id="292" w:author="Daniel " w:date="2025-12-16T15:01:00Z" w16du:dateUtc="2025-12-16T14:01:00Z">
        <w:r w:rsidR="00B334D4" w:rsidDel="00C23017">
          <w:delText>,</w:delText>
        </w:r>
      </w:del>
      <w:r w:rsidR="00B334D4">
        <w:t xml:space="preserve"> based on the QMC framework</w:t>
      </w:r>
      <w:commentRangeEnd w:id="285"/>
      <w:r w:rsidR="00DD5C01">
        <w:rPr>
          <w:rStyle w:val="CommentReference"/>
        </w:rPr>
        <w:commentReference w:id="285"/>
      </w:r>
      <w:commentRangeEnd w:id="286"/>
      <w:r w:rsidR="00C23017">
        <w:rPr>
          <w:rStyle w:val="CommentReference"/>
        </w:rPr>
        <w:commentReference w:id="286"/>
      </w:r>
      <w:r w:rsidR="00B334D4">
        <w:t>, as described in clause</w:t>
      </w:r>
      <w:ins w:id="293" w:author="Richard Bradbury" w:date="2025-11-28T20:28:00Z" w16du:dateUtc="2025-11-28T20:28:00Z">
        <w:r w:rsidR="00AC4799">
          <w:t> 23.16 of</w:t>
        </w:r>
      </w:ins>
      <w:r w:rsidR="00B334D4">
        <w:t xml:space="preserve"> </w:t>
      </w:r>
      <w:r w:rsidR="00B334D4" w:rsidRPr="00B334D4">
        <w:t>TS</w:t>
      </w:r>
      <w:r w:rsidR="00AC4799">
        <w:t> </w:t>
      </w:r>
      <w:r w:rsidR="00B334D4" w:rsidRPr="00B334D4">
        <w:t>36.300</w:t>
      </w:r>
      <w:ins w:id="294" w:author="Richard Bradbury" w:date="2025-11-28T20:28:00Z" w16du:dateUtc="2025-11-28T20:28:00Z">
        <w:r w:rsidR="00AC4799">
          <w:t> [</w:t>
        </w:r>
        <w:r w:rsidR="00AC4799" w:rsidRPr="00CB2E64">
          <w:rPr>
            <w:highlight w:val="yellow"/>
          </w:rPr>
          <w:t>36300</w:t>
        </w:r>
        <w:r w:rsidR="00AC4799">
          <w:t>]</w:t>
        </w:r>
      </w:ins>
      <w:del w:id="295" w:author="Richard Bradbury" w:date="2025-11-28T20:27:00Z" w16du:dateUtc="2025-11-28T20:27:00Z">
        <w:r w:rsidR="00B334D4" w:rsidRPr="00B334D4" w:rsidDel="00AC4799">
          <w:delText xml:space="preserve"> Clause 23.16</w:delText>
        </w:r>
      </w:del>
      <w:r w:rsidR="00B334D4">
        <w:t xml:space="preserve">, </w:t>
      </w:r>
      <w:r w:rsidR="00B84D25" w:rsidRPr="00147A0D">
        <w:t xml:space="preserve">where UE provides application relevant metrics, limited to a certain duration of X ms, in order to protect the </w:t>
      </w:r>
      <w:r w:rsidR="006A712B" w:rsidRPr="00147A0D">
        <w:t>user</w:t>
      </w:r>
      <w:r w:rsidR="00B84D25" w:rsidRPr="00147A0D">
        <w:t xml:space="preserve"> privacy.</w:t>
      </w:r>
    </w:p>
    <w:p w14:paraId="16836838" w14:textId="32958329" w:rsidR="00B441F3" w:rsidRPr="00147A0D" w:rsidRDefault="00B441F3" w:rsidP="00CB2E64">
      <w:pPr>
        <w:pStyle w:val="B1"/>
      </w:pPr>
      <w:commentRangeStart w:id="296"/>
      <w:commentRangeStart w:id="297"/>
      <w:r>
        <w:t>15.</w:t>
      </w:r>
      <w:ins w:id="298" w:author="Richard Bradbury" w:date="2025-11-28T20:32:00Z" w16du:dateUtc="2025-11-28T20:32:00Z">
        <w:r w:rsidR="00CB2E64">
          <w:tab/>
          <w:t xml:space="preserve">The </w:t>
        </w:r>
      </w:ins>
      <w:r>
        <w:t xml:space="preserve">NWDAF retrieves this information from OAM for further </w:t>
      </w:r>
      <w:del w:id="299" w:author="Richard Bradbury" w:date="2025-11-28T20:27:00Z" w16du:dateUtc="2025-11-28T20:27:00Z">
        <w:r w:rsidDel="00AC4799">
          <w:delText>analytics</w:delText>
        </w:r>
      </w:del>
      <w:ins w:id="300" w:author="Richard Bradbury" w:date="2025-11-28T20:27:00Z" w16du:dateUtc="2025-11-28T20:27:00Z">
        <w:r w:rsidR="00AC4799">
          <w:t>analysis</w:t>
        </w:r>
      </w:ins>
      <w:r>
        <w:t>.</w:t>
      </w:r>
      <w:commentRangeEnd w:id="296"/>
      <w:r w:rsidR="00EA32EC">
        <w:rPr>
          <w:rStyle w:val="CommentReference"/>
        </w:rPr>
        <w:commentReference w:id="296"/>
      </w:r>
      <w:commentRangeEnd w:id="297"/>
      <w:r w:rsidR="00C23017">
        <w:rPr>
          <w:rStyle w:val="CommentReference"/>
        </w:rPr>
        <w:commentReference w:id="297"/>
      </w:r>
    </w:p>
    <w:p w14:paraId="5B667887" w14:textId="47E7B377" w:rsidR="004570DB" w:rsidRPr="00461CD0" w:rsidRDefault="004570DB" w:rsidP="00475A64">
      <w:r w:rsidRPr="00461CD0">
        <w:t>Step</w:t>
      </w:r>
      <w:r w:rsidR="00475A64">
        <w:t>s</w:t>
      </w:r>
      <w:r w:rsidRPr="00461CD0">
        <w:t xml:space="preserve"> 1</w:t>
      </w:r>
      <w:r w:rsidR="00B441F3">
        <w:t>6</w:t>
      </w:r>
      <w:r w:rsidRPr="00461CD0">
        <w:t>-</w:t>
      </w:r>
      <w:r w:rsidR="00B334D4">
        <w:t>20</w:t>
      </w:r>
      <w:r w:rsidRPr="00461CD0">
        <w:t>: Reporting Application Server related metrics.</w:t>
      </w:r>
    </w:p>
    <w:p w14:paraId="6C7E814A" w14:textId="083AACFE" w:rsidR="00CE1CAC" w:rsidRDefault="00A34650" w:rsidP="00147A0D">
      <w:pPr>
        <w:pStyle w:val="B1"/>
      </w:pPr>
      <w:r>
        <w:t>16.</w:t>
      </w:r>
      <w:r>
        <w:tab/>
      </w:r>
      <w:commentRangeStart w:id="301"/>
      <w:commentRangeStart w:id="302"/>
      <w:r w:rsidR="00B84D25" w:rsidRPr="00CE1CAC">
        <w:t xml:space="preserve">The </w:t>
      </w:r>
      <w:r w:rsidR="004570DB" w:rsidRPr="00CE1CAC">
        <w:t>E</w:t>
      </w:r>
      <w:ins w:id="303" w:author="Richard Bradbury" w:date="2025-11-28T19:28:00Z" w16du:dateUtc="2025-11-28T19:28:00Z">
        <w:r w:rsidR="00202431">
          <w:t xml:space="preserve">nergy </w:t>
        </w:r>
      </w:ins>
      <w:r w:rsidR="004570DB" w:rsidRPr="00CE1CAC">
        <w:t>I</w:t>
      </w:r>
      <w:ins w:id="304" w:author="Richard Bradbury" w:date="2025-11-28T19:28:00Z" w16du:dateUtc="2025-11-28T19:28:00Z">
        <w:r w:rsidR="00202431">
          <w:t xml:space="preserve">nformation </w:t>
        </w:r>
      </w:ins>
      <w:r w:rsidR="004570DB" w:rsidRPr="00CE1CAC">
        <w:t xml:space="preserve">AF requests the EIF to report the energy-related characteristics of </w:t>
      </w:r>
      <w:r w:rsidR="00C76FC8">
        <w:t xml:space="preserve">Media AS </w:t>
      </w:r>
      <w:del w:id="305" w:author="Richard Bradbury" w:date="2025-11-28T19:57:00Z" w16du:dateUtc="2025-11-28T19:57:00Z">
        <w:r w:rsidR="00C76FC8" w:rsidDel="000663B5">
          <w:delText>from</w:delText>
        </w:r>
      </w:del>
      <w:ins w:id="306" w:author="Richard Bradbury" w:date="2025-11-28T19:57:00Z" w16du:dateUtc="2025-11-28T19:57:00Z">
        <w:r w:rsidR="000663B5">
          <w:t>for</w:t>
        </w:r>
      </w:ins>
      <w:r w:rsidR="00C76FC8">
        <w:t xml:space="preserve"> </w:t>
      </w:r>
      <w:r w:rsidR="004570DB" w:rsidRPr="00CE1CAC">
        <w:t xml:space="preserve">individual </w:t>
      </w:r>
      <w:r w:rsidR="00C76FC8">
        <w:t>service locations</w:t>
      </w:r>
      <w:r w:rsidR="00B84D25" w:rsidRPr="00CE1CAC">
        <w:t>.</w:t>
      </w:r>
      <w:r w:rsidR="00B84D25" w:rsidRPr="00CE1CAC" w:rsidDel="00B0644B">
        <w:t xml:space="preserve"> </w:t>
      </w:r>
      <w:r w:rsidR="00C76FC8">
        <w:t>This could be for instance, the total KW/hr of energy consumed by each Media</w:t>
      </w:r>
      <w:r w:rsidR="000663B5">
        <w:t> </w:t>
      </w:r>
      <w:r w:rsidR="00C76FC8">
        <w:t xml:space="preserve">AS service location for a particular time period. </w:t>
      </w:r>
      <w:commentRangeStart w:id="307"/>
      <w:commentRangeStart w:id="308"/>
      <w:r w:rsidR="00C76FC8">
        <w:t>This time period is left to the Media Application Service Provider</w:t>
      </w:r>
      <w:commentRangeEnd w:id="307"/>
      <w:r w:rsidR="000663B5">
        <w:rPr>
          <w:rStyle w:val="CommentReference"/>
        </w:rPr>
        <w:commentReference w:id="307"/>
      </w:r>
      <w:commentRangeEnd w:id="308"/>
      <w:r w:rsidR="00C23017">
        <w:rPr>
          <w:rStyle w:val="CommentReference"/>
        </w:rPr>
        <w:commentReference w:id="308"/>
      </w:r>
      <w:r w:rsidR="00C76FC8">
        <w:t xml:space="preserve"> or the owner of Media</w:t>
      </w:r>
      <w:r w:rsidR="000663B5">
        <w:t> </w:t>
      </w:r>
      <w:r w:rsidR="00C76FC8">
        <w:t>AS of the service location to define.</w:t>
      </w:r>
      <w:ins w:id="309" w:author="Daniel " w:date="2025-12-16T15:04:00Z" w16du:dateUtc="2025-12-16T14:04:00Z">
        <w:r w:rsidR="00C23017">
          <w:t xml:space="preserve"> This is done as part of the provisioning in the beginning. </w:t>
        </w:r>
      </w:ins>
    </w:p>
    <w:p w14:paraId="42131C44" w14:textId="700EA30E" w:rsidR="00BD0608" w:rsidRPr="00CE1CAC" w:rsidRDefault="00A34650" w:rsidP="00147A0D">
      <w:pPr>
        <w:pStyle w:val="B1"/>
      </w:pPr>
      <w:commentRangeStart w:id="310"/>
      <w:commentRangeStart w:id="311"/>
      <w:r>
        <w:t>17.</w:t>
      </w:r>
      <w:r>
        <w:tab/>
      </w:r>
      <w:r w:rsidR="004570DB" w:rsidRPr="00CE1CAC">
        <w:t>EI</w:t>
      </w:r>
      <w:ins w:id="312" w:author="Daniel " w:date="2025-12-16T15:06:00Z" w16du:dateUtc="2025-12-16T14:06:00Z">
        <w:r w:rsidR="00C23017">
          <w:t>A</w:t>
        </w:r>
      </w:ins>
      <w:r w:rsidR="004570DB" w:rsidRPr="00CE1CAC">
        <w:t xml:space="preserve">F </w:t>
      </w:r>
      <w:r w:rsidR="00BD0608" w:rsidRPr="00CE1CAC">
        <w:t xml:space="preserve">collects (or retrieves) the energy-related information of each </w:t>
      </w:r>
      <w:r w:rsidR="00C76FC8">
        <w:t>Media</w:t>
      </w:r>
      <w:ins w:id="313" w:author="Richard Bradbury" w:date="2025-11-28T19:30:00Z" w16du:dateUtc="2025-11-28T19:30:00Z">
        <w:r w:rsidR="00FA6505">
          <w:t> </w:t>
        </w:r>
      </w:ins>
      <w:r w:rsidR="00BD0608" w:rsidRPr="00CE1CAC">
        <w:t>AS</w:t>
      </w:r>
      <w:r w:rsidR="00C76FC8">
        <w:t xml:space="preserve"> service location</w:t>
      </w:r>
      <w:del w:id="314" w:author="Richard Bradbury" w:date="2025-11-28T19:30:00Z" w16du:dateUtc="2025-11-28T19:30:00Z">
        <w:r w:rsidR="00C76FC8" w:rsidDel="00FA6505">
          <w:delText>s</w:delText>
        </w:r>
      </w:del>
      <w:ins w:id="315" w:author="Richard Bradbury" w:date="2025-11-28T19:30:00Z" w16du:dateUtc="2025-11-28T19:30:00Z">
        <w:r w:rsidR="00FA6505">
          <w:t xml:space="preserve"> from the Media AS</w:t>
        </w:r>
      </w:ins>
      <w:r w:rsidR="00BD0608" w:rsidRPr="00CE1CAC">
        <w:t>.</w:t>
      </w:r>
      <w:commentRangeEnd w:id="310"/>
      <w:r w:rsidR="00202431">
        <w:rPr>
          <w:rStyle w:val="CommentReference"/>
        </w:rPr>
        <w:commentReference w:id="310"/>
      </w:r>
      <w:commentRangeEnd w:id="311"/>
      <w:r w:rsidR="00C23017">
        <w:rPr>
          <w:rStyle w:val="CommentReference"/>
        </w:rPr>
        <w:commentReference w:id="311"/>
      </w:r>
    </w:p>
    <w:p w14:paraId="3A4112F4" w14:textId="7F502A70" w:rsidR="00B84D25" w:rsidRPr="00CE1CAC" w:rsidRDefault="00A34650" w:rsidP="00147A0D">
      <w:pPr>
        <w:pStyle w:val="B1"/>
      </w:pPr>
      <w:r>
        <w:t>18.</w:t>
      </w:r>
      <w:r>
        <w:tab/>
      </w:r>
      <w:commentRangeStart w:id="316"/>
      <w:commentRangeStart w:id="317"/>
      <w:commentRangeStart w:id="318"/>
      <w:commentRangeStart w:id="319"/>
      <w:r w:rsidR="00BD0608" w:rsidRPr="00CE1CAC">
        <w:t>EI</w:t>
      </w:r>
      <w:ins w:id="320" w:author="Daniel " w:date="2025-12-16T15:06:00Z" w16du:dateUtc="2025-12-16T14:06:00Z">
        <w:r w:rsidR="00C23017">
          <w:t>A</w:t>
        </w:r>
      </w:ins>
      <w:r w:rsidR="00BD0608" w:rsidRPr="00CE1CAC">
        <w:t xml:space="preserve">F </w:t>
      </w:r>
      <w:r w:rsidR="004570DB" w:rsidRPr="00CE1CAC">
        <w:t>reports</w:t>
      </w:r>
      <w:r w:rsidR="0074724B" w:rsidRPr="00CE1CAC">
        <w:t xml:space="preserve"> this energy-related </w:t>
      </w:r>
      <w:r w:rsidR="004570DB" w:rsidRPr="00CE1CAC">
        <w:t xml:space="preserve">information to the </w:t>
      </w:r>
      <w:del w:id="321" w:author="Daniel " w:date="2025-12-16T15:06:00Z" w16du:dateUtc="2025-12-16T14:06:00Z">
        <w:r w:rsidR="004570DB" w:rsidRPr="00CE1CAC" w:rsidDel="00C23017">
          <w:delText>E</w:delText>
        </w:r>
      </w:del>
      <w:ins w:id="322" w:author="Richard Bradbury" w:date="2025-11-28T19:29:00Z" w16du:dateUtc="2025-11-28T19:29:00Z">
        <w:del w:id="323" w:author="Daniel " w:date="2025-12-16T15:06:00Z" w16du:dateUtc="2025-12-16T14:06:00Z">
          <w:r w:rsidR="00202431" w:rsidDel="00C23017">
            <w:delText xml:space="preserve">nergy </w:delText>
          </w:r>
        </w:del>
      </w:ins>
      <w:del w:id="324" w:author="Daniel " w:date="2025-12-16T15:06:00Z" w16du:dateUtc="2025-12-16T14:06:00Z">
        <w:r w:rsidR="004570DB" w:rsidRPr="00CE1CAC" w:rsidDel="00C23017">
          <w:delText>I</w:delText>
        </w:r>
      </w:del>
      <w:ins w:id="325" w:author="Richard Bradbury" w:date="2025-11-28T19:29:00Z" w16du:dateUtc="2025-11-28T19:29:00Z">
        <w:del w:id="326" w:author="Daniel " w:date="2025-12-16T15:06:00Z" w16du:dateUtc="2025-12-16T14:06:00Z">
          <w:r w:rsidR="00202431" w:rsidDel="00C23017">
            <w:delText xml:space="preserve">nformation </w:delText>
          </w:r>
        </w:del>
      </w:ins>
      <w:del w:id="327" w:author="Daniel " w:date="2025-12-16T15:06:00Z" w16du:dateUtc="2025-12-16T14:06:00Z">
        <w:r w:rsidR="004570DB" w:rsidRPr="00CE1CAC" w:rsidDel="00C23017">
          <w:delText>A</w:delText>
        </w:r>
      </w:del>
      <w:ins w:id="328" w:author="Daniel " w:date="2025-12-16T15:06:00Z" w16du:dateUtc="2025-12-16T14:06:00Z">
        <w:r w:rsidR="00C23017">
          <w:t>EI</w:t>
        </w:r>
      </w:ins>
      <w:r w:rsidR="004570DB" w:rsidRPr="00CE1CAC">
        <w:t>F</w:t>
      </w:r>
      <w:commentRangeEnd w:id="316"/>
      <w:r w:rsidR="00D84C3E" w:rsidRPr="00461CD0">
        <w:rPr>
          <w:rStyle w:val="CommentReference"/>
        </w:rPr>
        <w:commentReference w:id="316"/>
      </w:r>
      <w:commentRangeEnd w:id="317"/>
      <w:r w:rsidR="0074724B">
        <w:rPr>
          <w:rStyle w:val="CommentReference"/>
        </w:rPr>
        <w:commentReference w:id="317"/>
      </w:r>
      <w:commentRangeEnd w:id="318"/>
      <w:r w:rsidR="00002CB5">
        <w:rPr>
          <w:rStyle w:val="CommentReference"/>
        </w:rPr>
        <w:commentReference w:id="318"/>
      </w:r>
      <w:commentRangeEnd w:id="319"/>
      <w:r w:rsidR="00C23017">
        <w:rPr>
          <w:rStyle w:val="CommentReference"/>
        </w:rPr>
        <w:commentReference w:id="319"/>
      </w:r>
      <w:r w:rsidR="004570DB" w:rsidRPr="00CE1CAC">
        <w:t>.</w:t>
      </w:r>
      <w:commentRangeEnd w:id="301"/>
      <w:r w:rsidR="00DB03E2" w:rsidRPr="00461CD0">
        <w:rPr>
          <w:rStyle w:val="CommentReference"/>
        </w:rPr>
        <w:commentReference w:id="301"/>
      </w:r>
      <w:commentRangeEnd w:id="302"/>
      <w:r w:rsidR="00D40ACA">
        <w:rPr>
          <w:rStyle w:val="CommentReference"/>
        </w:rPr>
        <w:commentReference w:id="302"/>
      </w:r>
      <w:r w:rsidR="00CE1CAC" w:rsidRPr="00CE1CAC">
        <w:t xml:space="preserve"> </w:t>
      </w:r>
      <w:del w:id="329" w:author="Daniel " w:date="2025-12-16T15:06:00Z" w16du:dateUtc="2025-12-16T14:06:00Z">
        <w:r w:rsidR="00CE1CAC" w:rsidDel="00C23017">
          <w:delText>Following this</w:delText>
        </w:r>
        <w:r w:rsidR="004570DB" w:rsidRPr="00CE1CAC" w:rsidDel="00C23017">
          <w:delText xml:space="preserve">, the EIAF forwards this information to the </w:delText>
        </w:r>
        <w:r w:rsidR="00B84D25" w:rsidRPr="00CE1CAC" w:rsidDel="00C23017">
          <w:delText>AF</w:delText>
        </w:r>
        <w:r w:rsidR="004570DB" w:rsidRPr="00CE1CAC" w:rsidDel="00C23017">
          <w:delText>.</w:delText>
        </w:r>
      </w:del>
    </w:p>
    <w:p w14:paraId="300F3F5A" w14:textId="7A65758B" w:rsidR="004570DB" w:rsidRPr="00461CD0" w:rsidRDefault="00A34650" w:rsidP="00147A0D">
      <w:pPr>
        <w:pStyle w:val="B1"/>
      </w:pPr>
      <w:r>
        <w:t>19.</w:t>
      </w:r>
      <w:r>
        <w:tab/>
      </w:r>
      <w:r w:rsidR="004570DB" w:rsidRPr="00461CD0">
        <w:t xml:space="preserve">Based on this information, the </w:t>
      </w:r>
      <w:ins w:id="330" w:author="Richard Bradbury" w:date="2025-11-28T20:42:00Z" w16du:dateUtc="2025-11-28T20:42:00Z">
        <w:r w:rsidR="00302834">
          <w:t xml:space="preserve">Energy Information AF </w:t>
        </w:r>
      </w:ins>
      <w:ins w:id="331" w:author="Richard Bradbury" w:date="2025-11-28T20:47:00Z" w16du:dateUtc="2025-11-28T20:47:00Z">
        <w:r w:rsidR="004D33C1">
          <w:t xml:space="preserve">and </w:t>
        </w:r>
      </w:ins>
      <w:ins w:id="332" w:author="Richard Bradbury" w:date="2025-11-28T20:42:00Z" w16du:dateUtc="2025-11-28T20:42:00Z">
        <w:r w:rsidR="00302834">
          <w:t>the</w:t>
        </w:r>
      </w:ins>
      <w:ins w:id="333" w:author="Richard Bradbury" w:date="2025-11-28T20:47:00Z" w16du:dateUtc="2025-11-28T20:47:00Z">
        <w:r w:rsidR="004D33C1">
          <w:t xml:space="preserve"> enclosing</w:t>
        </w:r>
      </w:ins>
      <w:ins w:id="334" w:author="Richard Bradbury" w:date="2025-11-28T20:42:00Z" w16du:dateUtc="2025-11-28T20:42:00Z">
        <w:r w:rsidR="00302834">
          <w:t xml:space="preserve"> </w:t>
        </w:r>
      </w:ins>
      <w:r w:rsidR="00446309">
        <w:t>Media</w:t>
      </w:r>
      <w:r w:rsidR="00302834">
        <w:t> </w:t>
      </w:r>
      <w:r w:rsidR="004570DB" w:rsidRPr="00461CD0">
        <w:t xml:space="preserve">AF now internally processes the received energy-related information about the </w:t>
      </w:r>
      <w:r w:rsidR="00475A64">
        <w:t>Media </w:t>
      </w:r>
      <w:r w:rsidR="004570DB" w:rsidRPr="00461CD0">
        <w:t>AS</w:t>
      </w:r>
      <w:r w:rsidR="00475A64">
        <w:t xml:space="preserve"> service location</w:t>
      </w:r>
      <w:r w:rsidR="004570DB" w:rsidRPr="00461CD0">
        <w:t>s.</w:t>
      </w:r>
    </w:p>
    <w:p w14:paraId="183DE1B2" w14:textId="0138D1BE" w:rsidR="004570DB" w:rsidRPr="00461CD0" w:rsidRDefault="00A34650" w:rsidP="00147A0D">
      <w:pPr>
        <w:pStyle w:val="B1"/>
      </w:pPr>
      <w:r>
        <w:t>20.</w:t>
      </w:r>
      <w:r>
        <w:tab/>
        <w:t>T</w:t>
      </w:r>
      <w:r w:rsidR="004570DB" w:rsidRPr="00461CD0">
        <w:t xml:space="preserve">he </w:t>
      </w:r>
      <w:ins w:id="335" w:author="Richard Bradbury" w:date="2025-11-28T20:47:00Z" w16du:dateUtc="2025-11-28T20:47:00Z">
        <w:r w:rsidR="004D33C1">
          <w:t xml:space="preserve">Energy Information AF and </w:t>
        </w:r>
      </w:ins>
      <w:r w:rsidR="00446309">
        <w:t>Media</w:t>
      </w:r>
      <w:r w:rsidR="00475A64">
        <w:t> </w:t>
      </w:r>
      <w:r w:rsidR="004570DB" w:rsidRPr="00461CD0">
        <w:t xml:space="preserve">AF </w:t>
      </w:r>
      <w:commentRangeStart w:id="336"/>
      <w:commentRangeStart w:id="337"/>
      <w:r w:rsidR="004570DB" w:rsidRPr="00461CD0">
        <w:t>map</w:t>
      </w:r>
      <w:del w:id="338" w:author="Richard Bradbury" w:date="2025-11-28T20:47:00Z" w16du:dateUtc="2025-11-28T20:47:00Z">
        <w:r w:rsidR="004570DB" w:rsidRPr="00461CD0" w:rsidDel="004D33C1">
          <w:delText>s</w:delText>
        </w:r>
      </w:del>
      <w:r w:rsidR="004570DB" w:rsidRPr="00461CD0">
        <w:t xml:space="preserve"> the UEs with </w:t>
      </w:r>
      <w:r w:rsidR="00475A64">
        <w:t>the Media </w:t>
      </w:r>
      <w:r w:rsidR="004570DB" w:rsidRPr="00461CD0">
        <w:t>AS</w:t>
      </w:r>
      <w:r w:rsidR="00475A64">
        <w:t xml:space="preserve"> </w:t>
      </w:r>
      <w:r w:rsidR="004570DB" w:rsidRPr="00461CD0">
        <w:t>s</w:t>
      </w:r>
      <w:r w:rsidR="00475A64">
        <w:t>ervice locations</w:t>
      </w:r>
      <w:r w:rsidR="004570DB" w:rsidRPr="00461CD0">
        <w:t xml:space="preserve">, </w:t>
      </w:r>
      <w:r w:rsidR="00274814" w:rsidRPr="00461CD0">
        <w:t xml:space="preserve">based on the BaseURL of the </w:t>
      </w:r>
      <w:r w:rsidR="00446309">
        <w:t xml:space="preserve">service location of the </w:t>
      </w:r>
      <w:r w:rsidR="00475A64">
        <w:t>Media </w:t>
      </w:r>
      <w:r w:rsidR="00274814" w:rsidRPr="00461CD0">
        <w:t>AS</w:t>
      </w:r>
      <w:r w:rsidR="00895864" w:rsidRPr="00461CD0">
        <w:t xml:space="preserve"> as well as</w:t>
      </w:r>
      <w:r w:rsidR="00446E8D" w:rsidRPr="00461CD0">
        <w:t xml:space="preserve"> based on</w:t>
      </w:r>
      <w:r w:rsidR="004570DB" w:rsidRPr="00461CD0">
        <w:t xml:space="preserve"> the reported UE-related metrics and the </w:t>
      </w:r>
      <w:r w:rsidR="00446309">
        <w:t xml:space="preserve">service location of </w:t>
      </w:r>
      <w:ins w:id="339" w:author="Richard Bradbury" w:date="2025-11-28T20:22:00Z" w16du:dateUtc="2025-11-28T20:22:00Z">
        <w:r w:rsidR="000A175D">
          <w:t>Media </w:t>
        </w:r>
      </w:ins>
      <w:r w:rsidR="00446309">
        <w:t>AS</w:t>
      </w:r>
      <w:r w:rsidR="004570DB" w:rsidRPr="00461CD0">
        <w:t xml:space="preserve"> energy-related information</w:t>
      </w:r>
      <w:commentRangeEnd w:id="336"/>
      <w:r w:rsidR="004D33C1">
        <w:rPr>
          <w:rStyle w:val="CommentReference"/>
        </w:rPr>
        <w:commentReference w:id="336"/>
      </w:r>
      <w:commentRangeEnd w:id="337"/>
      <w:r w:rsidR="00C23017">
        <w:rPr>
          <w:rStyle w:val="CommentReference"/>
        </w:rPr>
        <w:commentReference w:id="337"/>
      </w:r>
      <w:r w:rsidR="004570DB" w:rsidRPr="00461CD0">
        <w:t>.</w:t>
      </w:r>
    </w:p>
    <w:p w14:paraId="6D80DFF2" w14:textId="74717744" w:rsidR="00B84D25" w:rsidRPr="00461CD0" w:rsidRDefault="00475A64" w:rsidP="00475A64">
      <w:r>
        <w:t>In s</w:t>
      </w:r>
      <w:r w:rsidR="00B84D25" w:rsidRPr="00461CD0">
        <w:t>tep</w:t>
      </w:r>
      <w:r>
        <w:t>s</w:t>
      </w:r>
      <w:r w:rsidR="00B84D25" w:rsidRPr="00461CD0">
        <w:t xml:space="preserve"> </w:t>
      </w:r>
      <w:r w:rsidR="00CE1CAC">
        <w:t>21</w:t>
      </w:r>
      <w:r w:rsidR="00B84D25" w:rsidRPr="00461CD0">
        <w:t xml:space="preserve"> to </w:t>
      </w:r>
      <w:r w:rsidR="008C00B3" w:rsidRPr="00461CD0">
        <w:t>2</w:t>
      </w:r>
      <w:ins w:id="340" w:author="Daniel " w:date="2025-12-18T11:19:00Z" w16du:dateUtc="2025-12-18T10:19:00Z">
        <w:r w:rsidR="000F4669">
          <w:t>7</w:t>
        </w:r>
      </w:ins>
      <w:del w:id="341" w:author="Daniel " w:date="2025-12-18T11:19:00Z" w16du:dateUtc="2025-12-18T10:19:00Z">
        <w:r w:rsidR="00CE1CAC" w:rsidDel="000F4669">
          <w:delText>8</w:delText>
        </w:r>
      </w:del>
      <w:r w:rsidR="00B84D25" w:rsidRPr="00461CD0">
        <w:t xml:space="preserve"> </w:t>
      </w:r>
      <w:r>
        <w:t>the Media AS</w:t>
      </w:r>
      <w:r w:rsidR="00BD0608" w:rsidRPr="00461CD0">
        <w:t xml:space="preserve"> </w:t>
      </w:r>
      <w:r w:rsidR="00446309">
        <w:t xml:space="preserve">service location </w:t>
      </w:r>
      <w:r>
        <w:t>is</w:t>
      </w:r>
      <w:r w:rsidR="00904926">
        <w:t xml:space="preserve"> </w:t>
      </w:r>
      <w:r w:rsidR="00BD0608" w:rsidRPr="00461CD0">
        <w:t>reselect</w:t>
      </w:r>
      <w:r>
        <w:t>ed</w:t>
      </w:r>
      <w:r w:rsidR="00BD0608" w:rsidRPr="00461CD0">
        <w:t xml:space="preserve"> based on the reported energy-related characteristics</w:t>
      </w:r>
      <w:r w:rsidR="00B84D25" w:rsidRPr="00461CD0">
        <w:t>.</w:t>
      </w:r>
    </w:p>
    <w:p w14:paraId="6E0DA973" w14:textId="7380D484" w:rsidR="00B84D25" w:rsidRPr="00461CD0" w:rsidRDefault="00A34650" w:rsidP="00147A0D">
      <w:pPr>
        <w:pStyle w:val="B1"/>
      </w:pPr>
      <w:r>
        <w:t>21.</w:t>
      </w:r>
      <w:r>
        <w:tab/>
      </w:r>
      <w:commentRangeStart w:id="342"/>
      <w:commentRangeStart w:id="343"/>
      <w:r>
        <w:t>T</w:t>
      </w:r>
      <w:r w:rsidR="00B84D25" w:rsidRPr="00461CD0">
        <w:t>he</w:t>
      </w:r>
      <w:r w:rsidR="00B84D25" w:rsidRPr="00461CD0" w:rsidDel="00B25190">
        <w:t xml:space="preserve"> </w:t>
      </w:r>
      <w:r w:rsidR="003E44F6">
        <w:t>E</w:t>
      </w:r>
      <w:ins w:id="344" w:author="Richard Bradbury" w:date="2025-11-28T20:42:00Z" w16du:dateUtc="2025-11-28T20:42:00Z">
        <w:r w:rsidR="00302834">
          <w:t xml:space="preserve">nergy </w:t>
        </w:r>
      </w:ins>
      <w:r w:rsidR="003E44F6">
        <w:t>I</w:t>
      </w:r>
      <w:ins w:id="345" w:author="Richard Bradbury" w:date="2025-11-28T20:42:00Z" w16du:dateUtc="2025-11-28T20:42:00Z">
        <w:r w:rsidR="00302834">
          <w:t xml:space="preserve">nformation </w:t>
        </w:r>
      </w:ins>
      <w:r w:rsidR="003E44F6">
        <w:t>AF</w:t>
      </w:r>
      <w:r w:rsidR="00B84D25" w:rsidRPr="00461CD0">
        <w:t xml:space="preserve"> sends the new configuration information to the UE client (</w:t>
      </w:r>
      <w:r w:rsidR="003E44F6">
        <w:t xml:space="preserve">EIC of the </w:t>
      </w:r>
      <w:r w:rsidR="00B84D25" w:rsidRPr="00461CD0">
        <w:t>Media session Handler), with the list of new</w:t>
      </w:r>
      <w:r w:rsidR="00904926">
        <w:t>ly</w:t>
      </w:r>
      <w:r w:rsidR="00B84D25" w:rsidRPr="00461CD0">
        <w:t xml:space="preserve"> available </w:t>
      </w:r>
      <w:del w:id="346" w:author="Richard Bradbury" w:date="2025-11-28T20:43:00Z" w16du:dateUtc="2025-11-28T20:43:00Z">
        <w:r w:rsidR="00904926" w:rsidDel="00302834">
          <w:delText>m</w:delText>
        </w:r>
      </w:del>
      <w:ins w:id="347" w:author="Richard Bradbury" w:date="2025-11-28T20:43:00Z" w16du:dateUtc="2025-11-28T20:43:00Z">
        <w:r w:rsidR="00302834">
          <w:t>M</w:t>
        </w:r>
      </w:ins>
      <w:r w:rsidR="00296C35">
        <w:t>edia</w:t>
      </w:r>
      <w:r w:rsidR="00302834">
        <w:t> </w:t>
      </w:r>
      <w:r w:rsidR="00B84D25" w:rsidRPr="00461CD0">
        <w:t>AS</w:t>
      </w:r>
      <w:del w:id="348" w:author="Richard Bradbury" w:date="2025-11-28T20:43:00Z" w16du:dateUtc="2025-11-28T20:43:00Z">
        <w:r w:rsidR="00B84D25" w:rsidRPr="00461CD0" w:rsidDel="00302834">
          <w:delText>s</w:delText>
        </w:r>
      </w:del>
      <w:r w:rsidR="00D40ACA">
        <w:t xml:space="preserve"> service location</w:t>
      </w:r>
      <w:r w:rsidR="00904926">
        <w:t xml:space="preserve"> endpoint</w:t>
      </w:r>
      <w:r w:rsidR="00D40ACA">
        <w:t xml:space="preserve">s, </w:t>
      </w:r>
      <w:del w:id="349" w:author="Richard Bradbury" w:date="2025-11-28T20:43:00Z" w16du:dateUtc="2025-11-28T20:43:00Z">
        <w:r w:rsidR="00D40ACA" w:rsidDel="00302834">
          <w:delText xml:space="preserve">as </w:delText>
        </w:r>
      </w:del>
      <w:r w:rsidR="00D40ACA">
        <w:t>per clause</w:t>
      </w:r>
      <w:r w:rsidR="00302834">
        <w:t> </w:t>
      </w:r>
      <w:r w:rsidR="00D40ACA">
        <w:t>5.19.3.3</w:t>
      </w:r>
      <w:del w:id="350" w:author="Daniel " w:date="2025-12-16T15:08:00Z" w16du:dateUtc="2025-12-16T14:08:00Z">
        <w:r w:rsidR="00D40ACA" w:rsidDel="00393E36">
          <w:delText>.</w:delText>
        </w:r>
      </w:del>
      <w:r w:rsidR="00D40ACA">
        <w:t xml:space="preserve"> of the present document</w:t>
      </w:r>
      <w:r w:rsidR="00B84D25" w:rsidRPr="00461CD0">
        <w:t xml:space="preserve">. </w:t>
      </w:r>
      <w:commentRangeStart w:id="351"/>
      <w:commentRangeStart w:id="352"/>
      <w:r w:rsidR="00B84D25" w:rsidRPr="00461CD0">
        <w:t xml:space="preserve">This </w:t>
      </w:r>
      <w:ins w:id="353" w:author="Daniel " w:date="2025-12-16T15:11:00Z" w16du:dateUtc="2025-12-16T14:11:00Z">
        <w:r w:rsidR="00393E36">
          <w:t xml:space="preserve">is </w:t>
        </w:r>
      </w:ins>
      <w:del w:id="354" w:author="Daniel " w:date="2025-12-16T15:11:00Z" w16du:dateUtc="2025-12-16T14:11:00Z">
        <w:r w:rsidR="00B84D25" w:rsidRPr="00461CD0" w:rsidDel="00393E36">
          <w:delText>could</w:delText>
        </w:r>
      </w:del>
      <w:commentRangeEnd w:id="351"/>
      <w:r w:rsidR="00520D20">
        <w:rPr>
          <w:rStyle w:val="CommentReference"/>
        </w:rPr>
        <w:commentReference w:id="351"/>
      </w:r>
      <w:commentRangeEnd w:id="352"/>
      <w:r w:rsidR="00393E36">
        <w:rPr>
          <w:rStyle w:val="CommentReference"/>
        </w:rPr>
        <w:commentReference w:id="352"/>
      </w:r>
      <w:del w:id="355" w:author="Daniel " w:date="2025-12-16T15:11:00Z" w16du:dateUtc="2025-12-16T14:11:00Z">
        <w:r w:rsidR="00B84D25" w:rsidRPr="00461CD0" w:rsidDel="00393E36">
          <w:delText xml:space="preserve"> be </w:delText>
        </w:r>
      </w:del>
      <w:r w:rsidR="00B84D25" w:rsidRPr="00461CD0">
        <w:t xml:space="preserve">sent as </w:t>
      </w:r>
      <w:del w:id="356" w:author="Richard Bradbury" w:date="2025-11-28T20:43:00Z" w16du:dateUtc="2025-11-28T20:43:00Z">
        <w:r w:rsidR="00B84D25" w:rsidRPr="00461CD0" w:rsidDel="00B145B5">
          <w:delText xml:space="preserve">a </w:delText>
        </w:r>
      </w:del>
      <w:r w:rsidR="00B84D25" w:rsidRPr="00461CD0">
        <w:t>meta</w:t>
      </w:r>
      <w:del w:id="357" w:author="Richard Bradbury" w:date="2025-11-28T20:43:00Z" w16du:dateUtc="2025-11-28T20:43:00Z">
        <w:r w:rsidR="00B84D25" w:rsidRPr="00461CD0" w:rsidDel="00B145B5">
          <w:delText>-</w:delText>
        </w:r>
      </w:del>
      <w:r w:rsidR="00B84D25" w:rsidRPr="00461CD0">
        <w:t>data to the UE client, via M5 interface</w:t>
      </w:r>
      <w:r w:rsidR="00274814" w:rsidRPr="00461CD0">
        <w:t xml:space="preserve"> via </w:t>
      </w:r>
      <w:commentRangeStart w:id="358"/>
      <w:commentRangeStart w:id="359"/>
      <w:r w:rsidR="00274814" w:rsidRPr="00461CD0">
        <w:t xml:space="preserve">Service Access Information which may include </w:t>
      </w:r>
      <w:commentRangeStart w:id="360"/>
      <w:commentRangeStart w:id="361"/>
      <w:r w:rsidR="00274814" w:rsidRPr="00461CD0">
        <w:t>Media Player Entry URLs</w:t>
      </w:r>
      <w:commentRangeEnd w:id="360"/>
      <w:r w:rsidR="001F2FA6">
        <w:rPr>
          <w:rStyle w:val="CommentReference"/>
        </w:rPr>
        <w:commentReference w:id="360"/>
      </w:r>
      <w:commentRangeEnd w:id="361"/>
      <w:r w:rsidR="00393E36">
        <w:rPr>
          <w:rStyle w:val="CommentReference"/>
        </w:rPr>
        <w:commentReference w:id="361"/>
      </w:r>
      <w:r w:rsidR="00274814" w:rsidRPr="00461CD0">
        <w:t xml:space="preserve"> and BaseURL of the</w:t>
      </w:r>
      <w:r w:rsidR="00296C35">
        <w:t xml:space="preserve"> new</w:t>
      </w:r>
      <w:r w:rsidR="00274814" w:rsidRPr="00461CD0">
        <w:t xml:space="preserve"> </w:t>
      </w:r>
      <w:del w:id="362" w:author="Richard Bradbury" w:date="2025-11-28T20:45:00Z" w16du:dateUtc="2025-11-28T20:45:00Z">
        <w:r w:rsidR="00904926" w:rsidDel="001F2FA6">
          <w:delText>m</w:delText>
        </w:r>
      </w:del>
      <w:ins w:id="363" w:author="Richard Bradbury" w:date="2025-11-28T20:45:00Z" w16du:dateUtc="2025-11-28T20:45:00Z">
        <w:r w:rsidR="001F2FA6">
          <w:t>M</w:t>
        </w:r>
      </w:ins>
      <w:r w:rsidR="00904926">
        <w:t>edia</w:t>
      </w:r>
      <w:r w:rsidR="001F2FA6">
        <w:t> </w:t>
      </w:r>
      <w:r w:rsidR="00274814" w:rsidRPr="00461CD0">
        <w:t xml:space="preserve">AS </w:t>
      </w:r>
      <w:r w:rsidR="00296C35">
        <w:t xml:space="preserve">service location </w:t>
      </w:r>
      <w:r w:rsidR="00274814" w:rsidRPr="00461CD0">
        <w:t>endpoint</w:t>
      </w:r>
      <w:commentRangeEnd w:id="358"/>
      <w:r w:rsidR="00520D20">
        <w:rPr>
          <w:rStyle w:val="CommentReference"/>
        </w:rPr>
        <w:commentReference w:id="358"/>
      </w:r>
      <w:commentRangeEnd w:id="359"/>
      <w:r w:rsidR="00393E36">
        <w:rPr>
          <w:rStyle w:val="CommentReference"/>
        </w:rPr>
        <w:commentReference w:id="359"/>
      </w:r>
      <w:ins w:id="364" w:author="Daniel " w:date="2025-12-16T15:09:00Z" w16du:dateUtc="2025-12-16T14:09:00Z">
        <w:r w:rsidR="00393E36">
          <w:t xml:space="preserve"> as per </w:t>
        </w:r>
      </w:ins>
      <w:ins w:id="365" w:author="Daniel " w:date="2025-12-16T15:10:00Z" w16du:dateUtc="2025-12-16T14:10:00Z">
        <w:r w:rsidR="00393E36">
          <w:t>clause of TS 26.501</w:t>
        </w:r>
      </w:ins>
      <w:r w:rsidR="00B84D25" w:rsidRPr="00461CD0">
        <w:t>.</w:t>
      </w:r>
      <w:commentRangeEnd w:id="342"/>
      <w:r w:rsidR="00D84C3E" w:rsidRPr="00461CD0">
        <w:rPr>
          <w:rStyle w:val="CommentReference"/>
        </w:rPr>
        <w:commentReference w:id="342"/>
      </w:r>
      <w:commentRangeEnd w:id="343"/>
      <w:r w:rsidR="00393E36">
        <w:rPr>
          <w:rStyle w:val="CommentReference"/>
        </w:rPr>
        <w:commentReference w:id="343"/>
      </w:r>
    </w:p>
    <w:p w14:paraId="1D2A99B7" w14:textId="3C5C9484" w:rsidR="00B84D25" w:rsidRPr="00461CD0" w:rsidRDefault="00A34650" w:rsidP="00147A0D">
      <w:pPr>
        <w:pStyle w:val="B1"/>
      </w:pPr>
      <w:r>
        <w:t>22.</w:t>
      </w:r>
      <w:r>
        <w:tab/>
        <w:t>T</w:t>
      </w:r>
      <w:r w:rsidR="00B84D25" w:rsidRPr="00461CD0">
        <w:t xml:space="preserve">he </w:t>
      </w:r>
      <w:commentRangeStart w:id="366"/>
      <w:commentRangeStart w:id="367"/>
      <w:del w:id="368" w:author="Richard Bradbury" w:date="2025-11-28T20:23:00Z" w16du:dateUtc="2025-11-28T20:23:00Z">
        <w:r w:rsidR="00B84D25" w:rsidRPr="00461CD0" w:rsidDel="00AC4799">
          <w:delText>UE client</w:delText>
        </w:r>
      </w:del>
      <w:ins w:id="369" w:author="Richard Bradbury" w:date="2025-11-28T20:23:00Z" w16du:dateUtc="2025-11-28T20:23:00Z">
        <w:r w:rsidR="00AC4799">
          <w:t>Media Session Handler</w:t>
        </w:r>
        <w:commentRangeEnd w:id="366"/>
        <w:r w:rsidR="00AC4799">
          <w:rPr>
            <w:rStyle w:val="CommentReference"/>
          </w:rPr>
          <w:commentReference w:id="366"/>
        </w:r>
      </w:ins>
      <w:commentRangeEnd w:id="367"/>
      <w:r w:rsidR="00393E36">
        <w:rPr>
          <w:rStyle w:val="CommentReference"/>
        </w:rPr>
        <w:commentReference w:id="367"/>
      </w:r>
      <w:r w:rsidR="00B84D25" w:rsidRPr="00461CD0">
        <w:t xml:space="preserve"> select</w:t>
      </w:r>
      <w:r w:rsidR="003E44F6">
        <w:t>s</w:t>
      </w:r>
      <w:r w:rsidR="00B84D25" w:rsidRPr="00461CD0">
        <w:t xml:space="preserve"> </w:t>
      </w:r>
      <w:r w:rsidR="003E44F6">
        <w:t xml:space="preserve">a </w:t>
      </w:r>
      <w:r w:rsidR="00B84D25" w:rsidRPr="00461CD0">
        <w:t xml:space="preserve">new </w:t>
      </w:r>
      <w:r w:rsidR="003E44F6">
        <w:t>Media</w:t>
      </w:r>
      <w:r w:rsidR="00AC4799">
        <w:t> </w:t>
      </w:r>
      <w:r w:rsidR="003E44F6">
        <w:t xml:space="preserve">AS </w:t>
      </w:r>
      <w:r w:rsidR="0060221D">
        <w:t xml:space="preserve">service location </w:t>
      </w:r>
      <w:r w:rsidR="00B84D25" w:rsidRPr="00461CD0">
        <w:t>for its current session without modifying the on-going session.</w:t>
      </w:r>
      <w:r w:rsidR="00984D58" w:rsidRPr="00984D58">
        <w:t xml:space="preserve"> </w:t>
      </w:r>
      <w:commentRangeStart w:id="370"/>
      <w:commentRangeStart w:id="371"/>
      <w:del w:id="372" w:author="Daniel " w:date="2025-12-16T15:14:00Z" w16du:dateUtc="2025-12-16T14:14:00Z">
        <w:r w:rsidR="00984D58" w:rsidRPr="00461CD0" w:rsidDel="00393E36">
          <w:delText>This is done based on the information provided in the Media Player Entry</w:delText>
        </w:r>
        <w:commentRangeEnd w:id="370"/>
        <w:r w:rsidR="0095254B" w:rsidDel="00393E36">
          <w:rPr>
            <w:rStyle w:val="CommentReference"/>
          </w:rPr>
          <w:commentReference w:id="370"/>
        </w:r>
      </w:del>
      <w:commentRangeEnd w:id="371"/>
      <w:r w:rsidR="00393E36">
        <w:rPr>
          <w:rStyle w:val="CommentReference"/>
        </w:rPr>
        <w:commentReference w:id="371"/>
      </w:r>
      <w:del w:id="373" w:author="Daniel " w:date="2025-12-16T15:14:00Z" w16du:dateUtc="2025-12-16T14:14:00Z">
        <w:r w:rsidR="00984D58" w:rsidRPr="00461CD0" w:rsidDel="00393E36">
          <w:delText xml:space="preserve"> by the Media Session Handler</w:delText>
        </w:r>
        <w:r w:rsidR="00B441F3" w:rsidDel="00393E36">
          <w:delText>.</w:delText>
        </w:r>
      </w:del>
    </w:p>
    <w:p w14:paraId="69487062" w14:textId="099A546C" w:rsidR="00984D58" w:rsidDel="000F4669" w:rsidRDefault="00A34650" w:rsidP="00147A0D">
      <w:pPr>
        <w:pStyle w:val="B1"/>
        <w:rPr>
          <w:del w:id="374" w:author="Daniel " w:date="2025-12-18T11:21:00Z" w16du:dateUtc="2025-12-18T10:21:00Z"/>
        </w:rPr>
      </w:pPr>
      <w:commentRangeStart w:id="375"/>
      <w:commentRangeStart w:id="376"/>
      <w:del w:id="377" w:author="Daniel " w:date="2025-12-18T11:21:00Z" w16du:dateUtc="2025-12-18T10:21:00Z">
        <w:r w:rsidDel="000F4669">
          <w:lastRenderedPageBreak/>
          <w:delText>23.</w:delText>
        </w:r>
        <w:r w:rsidR="00984D58" w:rsidDel="000F4669">
          <w:delText>The Media Sesson Handler now restarts the media playback</w:delText>
        </w:r>
      </w:del>
      <w:ins w:id="378" w:author="Richard Bradbury" w:date="2025-11-28T21:00:00Z" w16du:dateUtc="2025-11-28T21:00:00Z">
        <w:del w:id="379" w:author="Daniel " w:date="2025-12-18T11:21:00Z" w16du:dateUtc="2025-12-18T10:21:00Z">
          <w:r w:rsidR="00AB5CC3" w:rsidDel="000F4669">
            <w:delText>delivery</w:delText>
          </w:r>
        </w:del>
      </w:ins>
      <w:del w:id="380" w:author="Daniel " w:date="2025-12-18T11:21:00Z" w16du:dateUtc="2025-12-18T10:21:00Z">
        <w:r w:rsidR="00984D58" w:rsidDel="000F4669">
          <w:delText xml:space="preserve"> with</w:delText>
        </w:r>
        <w:r w:rsidR="00446E8D" w:rsidRPr="00461CD0" w:rsidDel="000F4669">
          <w:delText xml:space="preserve"> the Media Access Function</w:delText>
        </w:r>
        <w:r w:rsidR="00984D58" w:rsidDel="000F4669">
          <w:delText>.</w:delText>
        </w:r>
        <w:commentRangeEnd w:id="375"/>
        <w:r w:rsidR="00AB5CC3" w:rsidDel="000F4669">
          <w:rPr>
            <w:rStyle w:val="CommentReference"/>
          </w:rPr>
          <w:commentReference w:id="375"/>
        </w:r>
        <w:commentRangeEnd w:id="376"/>
        <w:r w:rsidR="00393E36" w:rsidDel="000F4669">
          <w:rPr>
            <w:rStyle w:val="CommentReference"/>
          </w:rPr>
          <w:commentReference w:id="376"/>
        </w:r>
      </w:del>
    </w:p>
    <w:p w14:paraId="1DFCCDED" w14:textId="195A2EFB" w:rsidR="00A34650" w:rsidRDefault="00984D58" w:rsidP="00147A0D">
      <w:pPr>
        <w:pStyle w:val="B1"/>
      </w:pPr>
      <w:r>
        <w:t>2</w:t>
      </w:r>
      <w:ins w:id="381" w:author="Daniel " w:date="2025-12-18T11:21:00Z" w16du:dateUtc="2025-12-18T10:21:00Z">
        <w:r w:rsidR="000F4669">
          <w:t>3</w:t>
        </w:r>
      </w:ins>
      <w:del w:id="382" w:author="Daniel " w:date="2025-12-18T11:21:00Z" w16du:dateUtc="2025-12-18T10:21:00Z">
        <w:r w:rsidDel="000F4669">
          <w:delText>4</w:delText>
        </w:r>
      </w:del>
      <w:r>
        <w:t>.This results in the Media Session Handler sending a notification to the Media</w:t>
      </w:r>
      <w:r w:rsidR="00943659">
        <w:t> </w:t>
      </w:r>
      <w:r>
        <w:t>AF about the modification of Media</w:t>
      </w:r>
      <w:r w:rsidR="00943659">
        <w:t> </w:t>
      </w:r>
      <w:r>
        <w:t>AS service location</w:t>
      </w:r>
      <w:r w:rsidR="00904926">
        <w:t xml:space="preserve"> endpoint</w:t>
      </w:r>
      <w:r>
        <w:t>.</w:t>
      </w:r>
    </w:p>
    <w:p w14:paraId="6EC2E14B" w14:textId="374F74A3" w:rsidR="00B84D25" w:rsidRPr="00461CD0" w:rsidRDefault="00A34650" w:rsidP="000D108B">
      <w:pPr>
        <w:pStyle w:val="B1"/>
      </w:pPr>
      <w:r>
        <w:t>2</w:t>
      </w:r>
      <w:ins w:id="383" w:author="Daniel " w:date="2025-12-18T11:21:00Z" w16du:dateUtc="2025-12-18T10:21:00Z">
        <w:r w:rsidR="000F4669">
          <w:t>4</w:t>
        </w:r>
      </w:ins>
      <w:del w:id="384" w:author="Daniel " w:date="2025-12-18T11:21:00Z" w16du:dateUtc="2025-12-18T10:21:00Z">
        <w:r w:rsidDel="000F4669">
          <w:delText>5</w:delText>
        </w:r>
      </w:del>
      <w:r>
        <w:t>.</w:t>
      </w:r>
      <w:r>
        <w:tab/>
        <w:t>Th</w:t>
      </w:r>
      <w:r w:rsidR="00984D58">
        <w:t>e Media Session Handler requests the Media Access Function to switch to new Media</w:t>
      </w:r>
      <w:r w:rsidR="00943659">
        <w:t> </w:t>
      </w:r>
      <w:r w:rsidR="00984D58">
        <w:t>AS service location.</w:t>
      </w:r>
    </w:p>
    <w:p w14:paraId="4549E89E" w14:textId="4DBBA19B" w:rsidR="00B84D25" w:rsidRPr="00461CD0" w:rsidRDefault="00A34650" w:rsidP="00147A0D">
      <w:pPr>
        <w:pStyle w:val="B1"/>
      </w:pPr>
      <w:r>
        <w:t>2</w:t>
      </w:r>
      <w:ins w:id="385" w:author="Daniel " w:date="2025-12-18T11:22:00Z" w16du:dateUtc="2025-12-18T10:22:00Z">
        <w:r w:rsidR="000F4669">
          <w:t>5</w:t>
        </w:r>
      </w:ins>
      <w:del w:id="386" w:author="Daniel " w:date="2025-12-18T11:22:00Z" w16du:dateUtc="2025-12-18T10:22:00Z">
        <w:r w:rsidDel="000F4669">
          <w:delText>6</w:delText>
        </w:r>
      </w:del>
      <w:r>
        <w:t>.</w:t>
      </w:r>
      <w:r>
        <w:tab/>
      </w:r>
      <w:del w:id="387" w:author="Richard Bradbury" w:date="2025-11-28T19:48:00Z" w16du:dateUtc="2025-11-28T19:48:00Z">
        <w:r w:rsidR="00B84D25" w:rsidRPr="00461CD0" w:rsidDel="00943659">
          <w:delText xml:space="preserve">The existing </w:delText>
        </w:r>
        <w:r w:rsidR="008C00B3" w:rsidRPr="00461CD0" w:rsidDel="00943659">
          <w:delText>media delivery</w:delText>
        </w:r>
        <w:r w:rsidR="00B84D25" w:rsidRPr="00461CD0" w:rsidDel="00943659">
          <w:delText xml:space="preserve"> session now successfully modified</w:delText>
        </w:r>
      </w:del>
      <w:ins w:id="388" w:author="Richard Bradbury" w:date="2025-11-28T19:48:00Z" w16du:dateUtc="2025-11-28T19:48:00Z">
        <w:r w:rsidR="00943659">
          <w:t>A new media delivery transport session is established</w:t>
        </w:r>
      </w:ins>
      <w:r w:rsidR="00B84D25" w:rsidRPr="00461CD0">
        <w:t xml:space="preserve"> with the </w:t>
      </w:r>
      <w:del w:id="389" w:author="Richard Bradbury" w:date="2025-11-28T19:48:00Z" w16du:dateUtc="2025-11-28T19:48:00Z">
        <w:r w:rsidR="00B84D25" w:rsidRPr="00461CD0" w:rsidDel="00943659">
          <w:delText>new</w:delText>
        </w:r>
      </w:del>
      <w:ins w:id="390" w:author="Richard Bradbury" w:date="2025-11-28T19:48:00Z" w16du:dateUtc="2025-11-28T19:48:00Z">
        <w:r w:rsidR="00943659">
          <w:t>"EAS2"</w:t>
        </w:r>
      </w:ins>
      <w:r w:rsidR="0060221D">
        <w:t xml:space="preserve"> service location of the Media</w:t>
      </w:r>
      <w:r w:rsidR="00475A64">
        <w:t> </w:t>
      </w:r>
      <w:r w:rsidR="00B84D25" w:rsidRPr="00461CD0">
        <w:t>AS.</w:t>
      </w:r>
    </w:p>
    <w:p w14:paraId="42DAECE5" w14:textId="111BC41A" w:rsidR="00984D58" w:rsidRDefault="00A34650" w:rsidP="00147A0D">
      <w:pPr>
        <w:pStyle w:val="B1"/>
      </w:pPr>
      <w:r>
        <w:t>2</w:t>
      </w:r>
      <w:ins w:id="391" w:author="Daniel " w:date="2025-12-18T11:22:00Z" w16du:dateUtc="2025-12-18T10:22:00Z">
        <w:r w:rsidR="000F4669">
          <w:t>6</w:t>
        </w:r>
      </w:ins>
      <w:del w:id="392" w:author="Daniel " w:date="2025-12-18T11:22:00Z" w16du:dateUtc="2025-12-18T10:22:00Z">
        <w:r w:rsidDel="000F4669">
          <w:delText>7</w:delText>
        </w:r>
      </w:del>
      <w:r>
        <w:t>.</w:t>
      </w:r>
      <w:r>
        <w:tab/>
      </w:r>
      <w:ins w:id="393" w:author="Richard Bradbury" w:date="2025-11-28T19:49:00Z" w16du:dateUtc="2025-11-28T19:49:00Z">
        <w:r w:rsidR="00943659">
          <w:t xml:space="preserve">The Media Access Function notifies the Media Session Handler of the successful establishment of the </w:t>
        </w:r>
      </w:ins>
      <w:ins w:id="394" w:author="Richard Bradbury" w:date="2025-11-28T19:50:00Z" w16du:dateUtc="2025-11-28T19:50:00Z">
        <w:r w:rsidR="00943659">
          <w:t xml:space="preserve">new </w:t>
        </w:r>
      </w:ins>
      <w:del w:id="395" w:author="Richard Bradbury" w:date="2025-11-28T19:50:00Z" w16du:dateUtc="2025-11-28T19:50:00Z">
        <w:r w:rsidR="00B84D25" w:rsidRPr="00461CD0" w:rsidDel="00943659">
          <w:delText>M</w:delText>
        </w:r>
      </w:del>
      <w:ins w:id="396" w:author="Richard Bradbury" w:date="2025-11-28T19:50:00Z" w16du:dateUtc="2025-11-28T19:50:00Z">
        <w:r w:rsidR="00943659">
          <w:t>m</w:t>
        </w:r>
      </w:ins>
      <w:r w:rsidR="00B84D25" w:rsidRPr="00461CD0">
        <w:t xml:space="preserve">edia </w:t>
      </w:r>
      <w:r w:rsidR="00984D58">
        <w:t xml:space="preserve">delivery </w:t>
      </w:r>
      <w:ins w:id="397" w:author="Richard Bradbury" w:date="2025-11-28T19:50:00Z" w16du:dateUtc="2025-11-28T19:50:00Z">
        <w:r w:rsidR="00943659">
          <w:t xml:space="preserve">transport </w:t>
        </w:r>
      </w:ins>
      <w:r w:rsidR="00984D58">
        <w:t xml:space="preserve">session </w:t>
      </w:r>
      <w:ins w:id="398" w:author="Richard Bradbury" w:date="2025-11-28T19:50:00Z" w16du:dateUtc="2025-11-28T19:50:00Z">
        <w:r w:rsidR="00943659">
          <w:t>in the previous step</w:t>
        </w:r>
      </w:ins>
      <w:del w:id="399" w:author="Richard Bradbury" w:date="2025-11-28T19:50:00Z" w16du:dateUtc="2025-11-28T19:50:00Z">
        <w:r w:rsidR="00984D58" w:rsidDel="00943659">
          <w:delText>with the new Media</w:delText>
        </w:r>
        <w:r w:rsidR="002D25CF" w:rsidDel="00943659">
          <w:delText> </w:delText>
        </w:r>
        <w:r w:rsidR="00984D58" w:rsidDel="00943659">
          <w:delText>AS service location establishment confirmation is sent from the</w:delText>
        </w:r>
        <w:r w:rsidR="00CE1CAC" w:rsidDel="00943659">
          <w:delText xml:space="preserve"> </w:delText>
        </w:r>
        <w:r w:rsidDel="00943659">
          <w:delText xml:space="preserve">Media </w:delText>
        </w:r>
        <w:r w:rsidR="00984D58" w:rsidDel="00943659">
          <w:delText>Access Function to the Media Session Handler</w:delText>
        </w:r>
      </w:del>
      <w:r w:rsidR="00984D58">
        <w:t>.</w:t>
      </w:r>
    </w:p>
    <w:p w14:paraId="1FEED0FC" w14:textId="757D0907" w:rsidR="00A34650" w:rsidDel="000F4669" w:rsidRDefault="00984D58" w:rsidP="00147A0D">
      <w:pPr>
        <w:pStyle w:val="B1"/>
        <w:rPr>
          <w:del w:id="400" w:author="Daniel " w:date="2025-12-18T11:23:00Z" w16du:dateUtc="2025-12-18T10:23:00Z"/>
        </w:rPr>
      </w:pPr>
      <w:commentRangeStart w:id="401"/>
      <w:commentRangeStart w:id="402"/>
      <w:r>
        <w:t>2</w:t>
      </w:r>
      <w:ins w:id="403" w:author="Daniel " w:date="2025-12-18T11:23:00Z" w16du:dateUtc="2025-12-18T10:23:00Z">
        <w:r w:rsidR="000F4669">
          <w:t>7</w:t>
        </w:r>
      </w:ins>
      <w:del w:id="404" w:author="Daniel " w:date="2025-12-18T11:23:00Z" w16du:dateUtc="2025-12-18T10:23:00Z">
        <w:r w:rsidDel="000F4669">
          <w:delText>8</w:delText>
        </w:r>
      </w:del>
      <w:r>
        <w:t>.</w:t>
      </w:r>
      <w:r w:rsidR="000D108B">
        <w:tab/>
      </w:r>
      <w:r>
        <w:t>Media delivery session is established between Media Session handler and Media Access Function</w:t>
      </w:r>
      <w:r w:rsidR="00475A64">
        <w:t>.</w:t>
      </w:r>
      <w:commentRangeEnd w:id="401"/>
      <w:r w:rsidR="00943659">
        <w:rPr>
          <w:rStyle w:val="CommentReference"/>
        </w:rPr>
        <w:commentReference w:id="401"/>
      </w:r>
      <w:commentRangeEnd w:id="402"/>
      <w:r w:rsidR="00393E36">
        <w:rPr>
          <w:rStyle w:val="CommentReference"/>
        </w:rPr>
        <w:commentReference w:id="402"/>
      </w:r>
    </w:p>
    <w:p w14:paraId="3F6DBE4E" w14:textId="5C01A5D5" w:rsidR="00B84D25" w:rsidRDefault="00A34650" w:rsidP="00147A0D">
      <w:pPr>
        <w:pStyle w:val="B1"/>
      </w:pPr>
      <w:del w:id="405" w:author="Daniel " w:date="2025-12-18T11:23:00Z" w16du:dateUtc="2025-12-18T10:23:00Z">
        <w:r w:rsidDel="000F4669">
          <w:delText>2</w:delText>
        </w:r>
        <w:r w:rsidR="00B441F3" w:rsidDel="000F4669">
          <w:delText>9</w:delText>
        </w:r>
        <w:r w:rsidDel="000F4669">
          <w:delText>.</w:delText>
        </w:r>
      </w:del>
      <w:r w:rsidR="000D108B">
        <w:tab/>
      </w:r>
      <w:r w:rsidR="00984D58">
        <w:t xml:space="preserve">Media delivery starts </w:t>
      </w:r>
      <w:del w:id="406" w:author="Richard Bradbury" w:date="2025-11-28T19:51:00Z" w16du:dateUtc="2025-11-28T19:51:00Z">
        <w:r w:rsidR="00984D58" w:rsidDel="00943659">
          <w:delText>to/from</w:delText>
        </w:r>
      </w:del>
      <w:ins w:id="407" w:author="Richard Bradbury" w:date="2025-11-28T19:51:00Z" w16du:dateUtc="2025-11-28T19:51:00Z">
        <w:r w:rsidR="00943659">
          <w:t>via</w:t>
        </w:r>
      </w:ins>
      <w:r w:rsidR="00984D58">
        <w:t xml:space="preserve"> the new Media</w:t>
      </w:r>
      <w:ins w:id="408" w:author="Richard Bradbury" w:date="2025-11-28T19:47:00Z" w16du:dateUtc="2025-11-28T19:47:00Z">
        <w:r w:rsidR="00943659">
          <w:t> AS</w:t>
        </w:r>
      </w:ins>
      <w:r w:rsidR="00984D58">
        <w:t xml:space="preserve"> service location</w:t>
      </w:r>
      <w:ins w:id="409" w:author="Richard Bradbury" w:date="2025-11-28T19:48:00Z" w16du:dateUtc="2025-11-28T19:48:00Z">
        <w:r w:rsidR="00943659">
          <w:t xml:space="preserve"> "</w:t>
        </w:r>
        <w:del w:id="410" w:author="Daniel " w:date="2025-12-18T11:23:00Z" w16du:dateUtc="2025-12-18T10:23:00Z">
          <w:r w:rsidR="00943659" w:rsidDel="000F4669">
            <w:delText>EA</w:delText>
          </w:r>
        </w:del>
        <w:r w:rsidR="00943659">
          <w:t>S</w:t>
        </w:r>
      </w:ins>
      <w:ins w:id="411" w:author="Daniel " w:date="2025-12-18T11:23:00Z" w16du:dateUtc="2025-12-18T10:23:00Z">
        <w:r w:rsidR="000F4669">
          <w:t xml:space="preserve">ervice Location </w:t>
        </w:r>
      </w:ins>
      <w:ins w:id="412" w:author="Richard Bradbury" w:date="2025-11-28T19:48:00Z" w16du:dateUtc="2025-11-28T19:48:00Z">
        <w:r w:rsidR="00943659">
          <w:t>2</w:t>
        </w:r>
      </w:ins>
      <w:ins w:id="413" w:author="Daniel " w:date="2025-12-18T11:23:00Z" w16du:dateUtc="2025-12-18T10:23:00Z">
        <w:r w:rsidR="000F4669">
          <w:t xml:space="preserve"> (SL2)</w:t>
        </w:r>
      </w:ins>
      <w:ins w:id="414" w:author="Richard Bradbury" w:date="2025-11-28T19:48:00Z" w16du:dateUtc="2025-11-28T19:48:00Z">
        <w:r w:rsidR="00943659">
          <w:t>"</w:t>
        </w:r>
      </w:ins>
      <w:r w:rsidR="00984D58">
        <w:t>.</w:t>
      </w:r>
    </w:p>
    <w:p w14:paraId="6898342C" w14:textId="1A845964" w:rsidR="001F3D89" w:rsidRPr="00461CD0" w:rsidRDefault="001F3D89" w:rsidP="00B84D25">
      <w:pPr>
        <w:pStyle w:val="Heading3"/>
        <w:rPr>
          <w:rFonts w:eastAsia="Arial" w:cs="Arial"/>
        </w:rPr>
      </w:pPr>
      <w:r w:rsidRPr="00461CD0">
        <w:rPr>
          <w:rFonts w:eastAsia="Arial" w:cs="Arial"/>
        </w:rPr>
        <w:t>7.1</w:t>
      </w:r>
      <w:r w:rsidR="00687F2A" w:rsidRPr="00461CD0">
        <w:rPr>
          <w:rFonts w:eastAsia="Arial" w:cs="Arial"/>
        </w:rPr>
        <w:t>3</w:t>
      </w:r>
      <w:r w:rsidRPr="00461CD0">
        <w:rPr>
          <w:rFonts w:eastAsia="Arial" w:cs="Arial"/>
        </w:rPr>
        <w:t>.</w:t>
      </w:r>
      <w:r w:rsidR="00C97CFB" w:rsidRPr="00461CD0">
        <w:rPr>
          <w:rFonts w:eastAsia="Arial" w:cs="Arial"/>
        </w:rPr>
        <w:t>4</w:t>
      </w:r>
      <w:r w:rsidRPr="00461CD0">
        <w:rPr>
          <w:rFonts w:eastAsia="Arial" w:cs="Arial"/>
        </w:rPr>
        <w:tab/>
        <w:t>Summary</w:t>
      </w:r>
      <w:bookmarkEnd w:id="238"/>
    </w:p>
    <w:p w14:paraId="0E862270" w14:textId="6C63A0A5" w:rsidR="00704135" w:rsidRPr="00461CD0" w:rsidRDefault="00704135" w:rsidP="00C109A3">
      <w:pPr>
        <w:rPr>
          <w:rFonts w:eastAsia="Arial"/>
        </w:rPr>
      </w:pPr>
      <w:r w:rsidRPr="00461CD0">
        <w:rPr>
          <w:rFonts w:eastAsia="Arial"/>
        </w:rPr>
        <w:t xml:space="preserve">This </w:t>
      </w:r>
      <w:r w:rsidR="00302834">
        <w:rPr>
          <w:rFonts w:eastAsia="Arial"/>
        </w:rPr>
        <w:t>C</w:t>
      </w:r>
      <w:r w:rsidRPr="00461CD0">
        <w:rPr>
          <w:rFonts w:eastAsia="Arial"/>
        </w:rPr>
        <w:t xml:space="preserve">andidate </w:t>
      </w:r>
      <w:r w:rsidR="00302834">
        <w:rPr>
          <w:rFonts w:eastAsia="Arial"/>
        </w:rPr>
        <w:t>S</w:t>
      </w:r>
      <w:r w:rsidRPr="00461CD0">
        <w:rPr>
          <w:rFonts w:eastAsia="Arial"/>
        </w:rPr>
        <w:t xml:space="preserve">olution introduces </w:t>
      </w:r>
      <w:commentRangeStart w:id="415"/>
      <w:commentRangeStart w:id="416"/>
      <w:r w:rsidRPr="00461CD0">
        <w:rPr>
          <w:rFonts w:eastAsia="Arial"/>
        </w:rPr>
        <w:t xml:space="preserve">a mechanism for enabling </w:t>
      </w:r>
      <w:r w:rsidR="00475F1F" w:rsidRPr="00461CD0">
        <w:rPr>
          <w:rFonts w:eastAsia="Arial"/>
        </w:rPr>
        <w:t>Media A</w:t>
      </w:r>
      <w:r w:rsidRPr="00461CD0">
        <w:rPr>
          <w:rFonts w:eastAsia="Arial"/>
        </w:rPr>
        <w:t xml:space="preserve">pplication </w:t>
      </w:r>
      <w:r w:rsidR="00475F1F" w:rsidRPr="00461CD0">
        <w:rPr>
          <w:rFonts w:eastAsia="Arial"/>
        </w:rPr>
        <w:t>P</w:t>
      </w:r>
      <w:r w:rsidRPr="00461CD0">
        <w:rPr>
          <w:rFonts w:eastAsia="Arial"/>
        </w:rPr>
        <w:t xml:space="preserve">roviders to dynamically select the most energy-efficient </w:t>
      </w:r>
      <w:r w:rsidR="00475F1F" w:rsidRPr="00461CD0">
        <w:rPr>
          <w:rFonts w:eastAsia="Arial"/>
        </w:rPr>
        <w:t>Media AS service location</w:t>
      </w:r>
      <w:commentRangeEnd w:id="415"/>
      <w:r w:rsidR="00302834">
        <w:rPr>
          <w:rStyle w:val="CommentReference"/>
        </w:rPr>
        <w:commentReference w:id="415"/>
      </w:r>
      <w:commentRangeEnd w:id="416"/>
      <w:r w:rsidR="00393E36">
        <w:rPr>
          <w:rStyle w:val="CommentReference"/>
        </w:rPr>
        <w:commentReference w:id="416"/>
      </w:r>
      <w:r w:rsidR="007D5A65">
        <w:rPr>
          <w:rFonts w:eastAsia="Arial"/>
        </w:rPr>
        <w:t>. The proposed methods are applicable to downlink media sessions, but also for uplink media sessions and RTC communication sessions. This is</w:t>
      </w:r>
      <w:r w:rsidRPr="00461CD0">
        <w:rPr>
          <w:rFonts w:eastAsia="Arial"/>
        </w:rPr>
        <w:t xml:space="preserve"> based on the following factors:</w:t>
      </w:r>
    </w:p>
    <w:p w14:paraId="4AE3DF9B" w14:textId="7EDA001A" w:rsidR="00704135" w:rsidRPr="00461CD0" w:rsidRDefault="001F7102" w:rsidP="00083E07">
      <w:pPr>
        <w:ind w:left="360"/>
        <w:rPr>
          <w:rFonts w:eastAsia="Arial"/>
        </w:rPr>
      </w:pPr>
      <w:r>
        <w:rPr>
          <w:rFonts w:eastAsia="Arial"/>
          <w:b/>
          <w:bCs/>
        </w:rPr>
        <w:t>1.</w:t>
      </w:r>
      <w:r>
        <w:rPr>
          <w:rFonts w:eastAsia="Arial"/>
          <w:b/>
          <w:bCs/>
        </w:rPr>
        <w:tab/>
      </w:r>
      <w:commentRangeStart w:id="417"/>
      <w:commentRangeStart w:id="418"/>
      <w:r w:rsidR="00704135" w:rsidRPr="00461CD0">
        <w:rPr>
          <w:rFonts w:eastAsia="Arial"/>
          <w:b/>
          <w:bCs/>
        </w:rPr>
        <w:t xml:space="preserve">UE </w:t>
      </w:r>
      <w:r w:rsidR="00461CD0">
        <w:rPr>
          <w:rFonts w:eastAsia="Arial"/>
          <w:b/>
          <w:bCs/>
        </w:rPr>
        <w:t>a</w:t>
      </w:r>
      <w:r w:rsidR="00704135" w:rsidRPr="00461CD0">
        <w:rPr>
          <w:rFonts w:eastAsia="Arial"/>
          <w:b/>
          <w:bCs/>
        </w:rPr>
        <w:t xml:space="preserve">pplication and </w:t>
      </w:r>
      <w:r w:rsidR="00461CD0">
        <w:rPr>
          <w:rFonts w:eastAsia="Arial"/>
          <w:b/>
          <w:bCs/>
        </w:rPr>
        <w:t>c</w:t>
      </w:r>
      <w:r w:rsidR="00704135" w:rsidRPr="00461CD0">
        <w:rPr>
          <w:rFonts w:eastAsia="Arial"/>
          <w:b/>
          <w:bCs/>
        </w:rPr>
        <w:t>haracteri</w:t>
      </w:r>
      <w:r w:rsidR="00475F1F" w:rsidRPr="00461CD0">
        <w:rPr>
          <w:rFonts w:eastAsia="Arial"/>
          <w:b/>
          <w:bCs/>
        </w:rPr>
        <w:t>s</w:t>
      </w:r>
      <w:r w:rsidR="00704135" w:rsidRPr="00461CD0">
        <w:rPr>
          <w:rFonts w:eastAsia="Arial"/>
          <w:b/>
          <w:bCs/>
        </w:rPr>
        <w:t xml:space="preserve">ation </w:t>
      </w:r>
      <w:r w:rsidR="00461CD0">
        <w:rPr>
          <w:rFonts w:eastAsia="Arial"/>
          <w:b/>
          <w:bCs/>
        </w:rPr>
        <w:t>d</w:t>
      </w:r>
      <w:r w:rsidR="00704135" w:rsidRPr="00461CD0">
        <w:rPr>
          <w:rFonts w:eastAsia="Arial"/>
          <w:b/>
          <w:bCs/>
        </w:rPr>
        <w:t>ata</w:t>
      </w:r>
      <w:r w:rsidR="00704135" w:rsidRPr="00461CD0">
        <w:rPr>
          <w:rFonts w:eastAsia="Arial"/>
        </w:rPr>
        <w:t xml:space="preserve">: Information pertaining to the User Equipment (UE), factors such as, </w:t>
      </w:r>
      <w:r w:rsidR="001D3C3B" w:rsidRPr="00461CD0">
        <w:rPr>
          <w:rFonts w:eastAsia="Arial"/>
        </w:rPr>
        <w:t>current QoE</w:t>
      </w:r>
      <w:r w:rsidR="00704135" w:rsidRPr="00461CD0">
        <w:rPr>
          <w:rFonts w:eastAsia="Arial"/>
        </w:rPr>
        <w:t>, and application-specific needs (e.g., resolution, bit</w:t>
      </w:r>
      <w:r w:rsidR="00D84C3E" w:rsidRPr="00461CD0">
        <w:rPr>
          <w:rFonts w:eastAsia="Arial"/>
        </w:rPr>
        <w:t xml:space="preserve"> </w:t>
      </w:r>
      <w:r w:rsidR="00704135" w:rsidRPr="00461CD0">
        <w:rPr>
          <w:rFonts w:eastAsia="Arial"/>
        </w:rPr>
        <w:t>rate).</w:t>
      </w:r>
      <w:commentRangeEnd w:id="417"/>
      <w:r w:rsidR="00461CD0">
        <w:rPr>
          <w:rStyle w:val="CommentReference"/>
        </w:rPr>
        <w:commentReference w:id="417"/>
      </w:r>
      <w:commentRangeEnd w:id="418"/>
      <w:r w:rsidR="0074724B">
        <w:rPr>
          <w:rStyle w:val="CommentReference"/>
        </w:rPr>
        <w:commentReference w:id="418"/>
      </w:r>
    </w:p>
    <w:p w14:paraId="23060AA3" w14:textId="324943A4" w:rsidR="00704135" w:rsidRPr="00461CD0" w:rsidRDefault="001F7102" w:rsidP="00083E07">
      <w:pPr>
        <w:ind w:left="360"/>
        <w:rPr>
          <w:rFonts w:eastAsia="Arial"/>
        </w:rPr>
      </w:pPr>
      <w:r>
        <w:rPr>
          <w:rFonts w:eastAsia="Arial"/>
          <w:b/>
          <w:bCs/>
        </w:rPr>
        <w:t>2.</w:t>
      </w:r>
      <w:r>
        <w:rPr>
          <w:rFonts w:eastAsia="Arial"/>
          <w:b/>
          <w:bCs/>
        </w:rPr>
        <w:tab/>
      </w:r>
      <w:r w:rsidR="00704135" w:rsidRPr="00461CD0">
        <w:rPr>
          <w:rFonts w:eastAsia="Arial"/>
          <w:b/>
          <w:bCs/>
        </w:rPr>
        <w:t xml:space="preserve">Energy </w:t>
      </w:r>
      <w:r w:rsidR="00461CD0">
        <w:rPr>
          <w:rFonts w:eastAsia="Arial"/>
          <w:b/>
          <w:bCs/>
        </w:rPr>
        <w:t>e</w:t>
      </w:r>
      <w:r w:rsidR="00704135" w:rsidRPr="00461CD0">
        <w:rPr>
          <w:rFonts w:eastAsia="Arial"/>
          <w:b/>
          <w:bCs/>
        </w:rPr>
        <w:t xml:space="preserve">fficiency </w:t>
      </w:r>
      <w:r w:rsidR="00461CD0">
        <w:rPr>
          <w:rFonts w:eastAsia="Arial"/>
          <w:b/>
          <w:bCs/>
        </w:rPr>
        <w:t>m</w:t>
      </w:r>
      <w:r w:rsidR="00704135" w:rsidRPr="00461CD0">
        <w:rPr>
          <w:rFonts w:eastAsia="Arial"/>
          <w:b/>
          <w:bCs/>
        </w:rPr>
        <w:t>etrics from Network Operator</w:t>
      </w:r>
      <w:r w:rsidR="00704135" w:rsidRPr="00461CD0">
        <w:rPr>
          <w:rFonts w:eastAsia="Arial"/>
        </w:rPr>
        <w:t xml:space="preserve">: Energy-related characteristics of the </w:t>
      </w:r>
      <w:del w:id="419" w:author="Richard Bradbury" w:date="2025-11-28T20:37:00Z" w16du:dateUtc="2025-11-28T20:37:00Z">
        <w:r w:rsidR="00704135" w:rsidRPr="00461CD0" w:rsidDel="00302834">
          <w:rPr>
            <w:rFonts w:eastAsia="Arial"/>
          </w:rPr>
          <w:delText>application servers</w:delText>
        </w:r>
      </w:del>
      <w:ins w:id="420" w:author="Richard Bradbury" w:date="2025-11-28T20:37:00Z" w16du:dateUtc="2025-11-28T20:37:00Z">
        <w:r w:rsidR="00302834">
          <w:rPr>
            <w:rFonts w:eastAsia="Arial"/>
          </w:rPr>
          <w:t>Media AS whose service locations are deployed in different Edge Data Networks</w:t>
        </w:r>
      </w:ins>
      <w:del w:id="421" w:author="Richard Bradbury" w:date="2025-11-28T20:37:00Z" w16du:dateUtc="2025-11-28T20:37:00Z">
        <w:r w:rsidR="00704135" w:rsidRPr="00461CD0" w:rsidDel="00302834">
          <w:rPr>
            <w:rFonts w:eastAsia="Arial"/>
          </w:rPr>
          <w:delText>, provided by the mobile network operator</w:delText>
        </w:r>
      </w:del>
      <w:r w:rsidR="00704135" w:rsidRPr="00461CD0">
        <w:rPr>
          <w:rFonts w:eastAsia="Arial"/>
        </w:rPr>
        <w:t xml:space="preserve">. These metrics, including server power consumption profiles and energy performance indicators, </w:t>
      </w:r>
      <w:commentRangeStart w:id="422"/>
      <w:commentRangeStart w:id="423"/>
      <w:r w:rsidR="00704135" w:rsidRPr="00461CD0">
        <w:rPr>
          <w:rFonts w:eastAsia="Arial"/>
        </w:rPr>
        <w:t>are transmitted through the Energy Information Function (EIF)</w:t>
      </w:r>
      <w:commentRangeEnd w:id="422"/>
      <w:r w:rsidR="00302834">
        <w:rPr>
          <w:rStyle w:val="CommentReference"/>
        </w:rPr>
        <w:commentReference w:id="422"/>
      </w:r>
      <w:commentRangeEnd w:id="423"/>
      <w:r w:rsidR="00393E36">
        <w:rPr>
          <w:rStyle w:val="CommentReference"/>
        </w:rPr>
        <w:commentReference w:id="423"/>
      </w:r>
      <w:r w:rsidR="00704135" w:rsidRPr="00461CD0">
        <w:rPr>
          <w:rFonts w:eastAsia="Arial"/>
        </w:rPr>
        <w:t xml:space="preserve"> to the Energy and Infrastructure Application Function (EIAF) within the Media Application Function (Media</w:t>
      </w:r>
      <w:r w:rsidR="00302834">
        <w:rPr>
          <w:rFonts w:eastAsia="Arial"/>
        </w:rPr>
        <w:t> </w:t>
      </w:r>
      <w:r w:rsidR="00704135" w:rsidRPr="00461CD0">
        <w:rPr>
          <w:rFonts w:eastAsia="Arial"/>
        </w:rPr>
        <w:t>AF).</w:t>
      </w:r>
    </w:p>
    <w:p w14:paraId="57A5D073" w14:textId="6ABE3B17" w:rsidR="001D3C3B" w:rsidRPr="00461CD0" w:rsidRDefault="00704135" w:rsidP="00C109A3">
      <w:pPr>
        <w:rPr>
          <w:rFonts w:eastAsia="Arial"/>
        </w:rPr>
      </w:pPr>
      <w:r w:rsidRPr="00461CD0">
        <w:rPr>
          <w:rFonts w:eastAsia="Arial"/>
        </w:rPr>
        <w:t>This approach aims to optimi</w:t>
      </w:r>
      <w:r w:rsidR="00461CD0" w:rsidRPr="00461CD0">
        <w:rPr>
          <w:rFonts w:eastAsia="Arial"/>
        </w:rPr>
        <w:t>s</w:t>
      </w:r>
      <w:r w:rsidRPr="00461CD0">
        <w:rPr>
          <w:rFonts w:eastAsia="Arial"/>
        </w:rPr>
        <w:t>e the energy consumption of multimedia content delivery, particularly video streaming services, while maintaining service quality within defined thresholds</w:t>
      </w:r>
      <w:r w:rsidR="001F7102">
        <w:rPr>
          <w:rFonts w:eastAsia="Arial"/>
        </w:rPr>
        <w:t xml:space="preserve"> by enabling c</w:t>
      </w:r>
      <w:r w:rsidR="001F7102" w:rsidRPr="001F7102">
        <w:rPr>
          <w:rFonts w:eastAsia="Arial"/>
        </w:rPr>
        <w:t xml:space="preserve">lient-based Media Application Server selection based on asynchronous notification to the Media Client </w:t>
      </w:r>
      <w:r w:rsidR="007D5A65">
        <w:rPr>
          <w:rFonts w:eastAsia="Arial"/>
        </w:rPr>
        <w:t>as specified in TS 26.512</w:t>
      </w:r>
      <w:r w:rsidRPr="00461CD0">
        <w:rPr>
          <w:rFonts w:eastAsia="Arial"/>
        </w:rPr>
        <w:t>.</w:t>
      </w:r>
    </w:p>
    <w:p w14:paraId="7CEB0D7A" w14:textId="6A9DFA90" w:rsidR="00704135" w:rsidRPr="00461CD0" w:rsidRDefault="001D3C3B" w:rsidP="00C109A3">
      <w:pPr>
        <w:rPr>
          <w:rFonts w:eastAsia="Arial"/>
        </w:rPr>
      </w:pPr>
      <w:r w:rsidRPr="00461CD0">
        <w:rPr>
          <w:rFonts w:eastAsia="Arial"/>
        </w:rPr>
        <w:t>T</w:t>
      </w:r>
      <w:r w:rsidR="00704135" w:rsidRPr="00461CD0">
        <w:rPr>
          <w:rFonts w:eastAsia="Arial"/>
        </w:rPr>
        <w:t xml:space="preserve">he </w:t>
      </w:r>
      <w:r w:rsidR="001F7102">
        <w:rPr>
          <w:rFonts w:eastAsia="Arial"/>
        </w:rPr>
        <w:t xml:space="preserve">candidate </w:t>
      </w:r>
      <w:r w:rsidR="00704135" w:rsidRPr="00461CD0">
        <w:rPr>
          <w:rFonts w:eastAsia="Arial"/>
        </w:rPr>
        <w:t xml:space="preserve">solution operates entirely within the network layer, </w:t>
      </w:r>
      <w:commentRangeStart w:id="424"/>
      <w:r w:rsidR="0074724B">
        <w:rPr>
          <w:rFonts w:eastAsia="Arial"/>
        </w:rPr>
        <w:t>which involves the</w:t>
      </w:r>
      <w:r w:rsidR="00704135" w:rsidRPr="00461CD0">
        <w:rPr>
          <w:rFonts w:eastAsia="Arial"/>
        </w:rPr>
        <w:t xml:space="preserve"> UE</w:t>
      </w:r>
      <w:commentRangeEnd w:id="424"/>
      <w:r w:rsidR="004624B0">
        <w:rPr>
          <w:rStyle w:val="CommentReference"/>
        </w:rPr>
        <w:commentReference w:id="424"/>
      </w:r>
      <w:r w:rsidR="00704135" w:rsidRPr="00461CD0">
        <w:rPr>
          <w:rFonts w:eastAsia="Arial"/>
        </w:rPr>
        <w:t>,</w:t>
      </w:r>
      <w:r w:rsidR="0074724B">
        <w:rPr>
          <w:rFonts w:eastAsia="Arial"/>
        </w:rPr>
        <w:t xml:space="preserve"> QoE characteristics</w:t>
      </w:r>
      <w:r w:rsidR="00704135" w:rsidRPr="00461CD0">
        <w:rPr>
          <w:rFonts w:eastAsia="Arial"/>
        </w:rPr>
        <w:t xml:space="preserve"> as the steering and optimi</w:t>
      </w:r>
      <w:r w:rsidR="00461CD0" w:rsidRPr="00461CD0">
        <w:rPr>
          <w:rFonts w:eastAsia="Arial"/>
        </w:rPr>
        <w:t>s</w:t>
      </w:r>
      <w:r w:rsidR="00704135" w:rsidRPr="00461CD0">
        <w:rPr>
          <w:rFonts w:eastAsia="Arial"/>
        </w:rPr>
        <w:t>ation mechanisms are fully supported by standard adaptive streaming frameworks. This ensures compatibility with existing adaptive streaming ecosystems, preserving end-user experience while reducing the environmental footprint of content delivery.</w:t>
      </w:r>
    </w:p>
    <w:bookmarkEnd w:id="10"/>
    <w:p w14:paraId="1606CB6C" w14:textId="53DEA3A5" w:rsidR="006B4608" w:rsidRPr="00461CD0" w:rsidRDefault="006B4608" w:rsidP="006B4608">
      <w:pPr>
        <w:pStyle w:val="Changelast"/>
      </w:pPr>
      <w:r w:rsidRPr="00461CD0">
        <w:t>End of changes</w:t>
      </w:r>
    </w:p>
    <w:sectPr w:rsidR="006B4608" w:rsidRPr="00461CD0"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 w:author="Richard Bradbury" w:date="2025-11-28T18:51:00Z" w:initials="RB">
    <w:p w14:paraId="1933DCAD" w14:textId="7DB3C045" w:rsidR="00DE5368" w:rsidRDefault="00DE5368">
      <w:pPr>
        <w:pStyle w:val="CommentText"/>
      </w:pPr>
      <w:r>
        <w:rPr>
          <w:rStyle w:val="CommentReference"/>
        </w:rPr>
        <w:annotationRef/>
      </w:r>
      <w:r>
        <w:t>So why isn’t this addressing KI#6 as well?</w:t>
      </w:r>
    </w:p>
  </w:comment>
  <w:comment w:id="21" w:author="Daniel " w:date="2025-12-16T12:10:00Z" w:initials="D">
    <w:p w14:paraId="085D8E1D" w14:textId="77777777" w:rsidR="00B85429" w:rsidRDefault="00B85429" w:rsidP="00B85429">
      <w:pPr>
        <w:pStyle w:val="CommentText"/>
      </w:pPr>
      <w:r>
        <w:rPr>
          <w:rStyle w:val="CommentReference"/>
        </w:rPr>
        <w:annotationRef/>
      </w:r>
      <w:r>
        <w:t>Yes, this solution could be valid for KI 5 and 6</w:t>
      </w:r>
    </w:p>
  </w:comment>
  <w:comment w:id="35" w:author="Richard Bradbury" w:date="2025-11-28T18:23:00Z" w:initials="RB">
    <w:p w14:paraId="0FE1C44C" w14:textId="560024F7" w:rsidR="002914AC" w:rsidRDefault="002914AC">
      <w:pPr>
        <w:pStyle w:val="CommentText"/>
      </w:pPr>
      <w:r>
        <w:rPr>
          <w:rStyle w:val="CommentReference"/>
        </w:rPr>
        <w:annotationRef/>
      </w:r>
      <w:r>
        <w:rPr>
          <w:rStyle w:val="CommentReference"/>
        </w:rPr>
        <w:t>H</w:t>
      </w:r>
      <w:r>
        <w:t>ow does this example relate to the description in the previous paragraph? How would it map onto multiple service locations at the Media AS?</w:t>
      </w:r>
    </w:p>
  </w:comment>
  <w:comment w:id="36" w:author="Richard Bradbury" w:date="2025-11-28T18:43:00Z" w:initials="RB">
    <w:p w14:paraId="7D064AD7" w14:textId="3CCAB928" w:rsidR="00170F48" w:rsidRDefault="00170F48">
      <w:pPr>
        <w:pStyle w:val="CommentText"/>
      </w:pPr>
      <w:r>
        <w:rPr>
          <w:rStyle w:val="CommentReference"/>
        </w:rPr>
        <w:annotationRef/>
      </w:r>
      <w:r>
        <w:t>Later example is based on enterprise-specific DNN.</w:t>
      </w:r>
    </w:p>
  </w:comment>
  <w:comment w:id="37" w:author="Daniel " w:date="2025-12-16T12:13:00Z" w:initials="D">
    <w:p w14:paraId="2EF72912" w14:textId="77777777" w:rsidR="00B85429" w:rsidRDefault="00B85429" w:rsidP="00B85429">
      <w:pPr>
        <w:pStyle w:val="CommentText"/>
      </w:pPr>
      <w:r>
        <w:rPr>
          <w:rStyle w:val="CommentReference"/>
        </w:rPr>
        <w:annotationRef/>
      </w:r>
      <w:r>
        <w:t>Removed it now.</w:t>
      </w:r>
    </w:p>
  </w:comment>
  <w:comment w:id="41" w:author="Richard Bradbury" w:date="2025-11-28T18:25:00Z" w:initials="RB">
    <w:p w14:paraId="69CD4AB4" w14:textId="6D1BA1E8" w:rsidR="002914AC" w:rsidRDefault="002914AC">
      <w:pPr>
        <w:pStyle w:val="CommentText"/>
      </w:pPr>
      <w:r>
        <w:rPr>
          <w:rStyle w:val="CommentReference"/>
        </w:rPr>
        <w:annotationRef/>
      </w:r>
      <w:r>
        <w:t>The solution presented later doesn’t seem to give the Media Application Provider the decision-making responsibility.</w:t>
      </w:r>
    </w:p>
  </w:comment>
  <w:comment w:id="73" w:author="Richard Bradbury" w:date="2025-11-28T18:34:00Z" w:initials="RB">
    <w:p w14:paraId="312C146A" w14:textId="0451FD19" w:rsidR="009E7AF8" w:rsidRDefault="009E7AF8">
      <w:pPr>
        <w:pStyle w:val="CommentText"/>
      </w:pPr>
      <w:r>
        <w:rPr>
          <w:rStyle w:val="CommentReference"/>
        </w:rPr>
        <w:annotationRef/>
      </w:r>
      <w:r>
        <w:t>Is this detail just a conceit to ensure different Data Networks?</w:t>
      </w:r>
    </w:p>
  </w:comment>
  <w:comment w:id="74" w:author="Daniel " w:date="2025-12-16T12:26:00Z" w:initials="D">
    <w:p w14:paraId="6702D818" w14:textId="77777777" w:rsidR="00826F0F" w:rsidRDefault="00826F0F" w:rsidP="00826F0F">
      <w:pPr>
        <w:pStyle w:val="CommentText"/>
      </w:pPr>
      <w:r>
        <w:rPr>
          <w:rStyle w:val="CommentReference"/>
        </w:rPr>
        <w:annotationRef/>
      </w:r>
      <w:r>
        <w:t xml:space="preserve">It is made simpler now without going into unnecessary details that are not relevant to this solution.  </w:t>
      </w:r>
    </w:p>
  </w:comment>
  <w:comment w:id="104" w:author="Richard Bradbury" w:date="2025-11-28T18:33:00Z" w:initials="RB">
    <w:p w14:paraId="3EB4F2E6" w14:textId="1C249FB6" w:rsidR="009E7AF8" w:rsidRDefault="009E7AF8">
      <w:pPr>
        <w:pStyle w:val="CommentText"/>
      </w:pPr>
      <w:r>
        <w:rPr>
          <w:rStyle w:val="CommentReference"/>
        </w:rPr>
        <w:annotationRef/>
      </w:r>
      <w:r>
        <w:t>Don’t yet understand the relevance of this aspect.</w:t>
      </w:r>
    </w:p>
  </w:comment>
  <w:comment w:id="105" w:author="Daniel " w:date="2025-12-16T12:27:00Z" w:initials="D">
    <w:p w14:paraId="36F4D82F" w14:textId="77777777" w:rsidR="00826F0F" w:rsidRDefault="00826F0F" w:rsidP="00826F0F">
      <w:pPr>
        <w:pStyle w:val="CommentText"/>
      </w:pPr>
      <w:r>
        <w:rPr>
          <w:rStyle w:val="CommentReference"/>
        </w:rPr>
        <w:annotationRef/>
      </w:r>
      <w:r>
        <w:t xml:space="preserve">Removed unnecessary details irrelevant to this solution. </w:t>
      </w:r>
    </w:p>
  </w:comment>
  <w:comment w:id="134" w:author="Richard Bradbury" w:date="2025-11-28T18:34:00Z" w:initials="RB">
    <w:p w14:paraId="75A77392" w14:textId="7878CB4D" w:rsidR="009E7AF8" w:rsidRDefault="009E7AF8">
      <w:pPr>
        <w:pStyle w:val="CommentText"/>
      </w:pPr>
      <w:r>
        <w:t>(</w:t>
      </w:r>
      <w:r>
        <w:rPr>
          <w:rStyle w:val="CommentReference"/>
        </w:rPr>
        <w:annotationRef/>
      </w:r>
      <w:r>
        <w:t>Moved paragraph above figure.)</w:t>
      </w:r>
    </w:p>
  </w:comment>
  <w:comment w:id="141" w:author="Richard Bradbury" w:date="2025-11-28T18:39:00Z" w:initials="RB">
    <w:p w14:paraId="6622B4E9" w14:textId="54CD622A" w:rsidR="00170F48" w:rsidRDefault="00170F48">
      <w:pPr>
        <w:pStyle w:val="CommentText"/>
      </w:pPr>
      <w:r>
        <w:rPr>
          <w:rStyle w:val="CommentReference"/>
        </w:rPr>
        <w:annotationRef/>
      </w:r>
      <w:r>
        <w:t>You missed the step of provisioning the two Data Networks, surely? Just need to add that detail before the network slice provisioning, I think.</w:t>
      </w:r>
    </w:p>
  </w:comment>
  <w:comment w:id="142" w:author="Daniel " w:date="2025-12-16T12:35:00Z" w:initials="D">
    <w:p w14:paraId="675A4865" w14:textId="77777777" w:rsidR="009E58DD" w:rsidRDefault="009E58DD" w:rsidP="009E58DD">
      <w:pPr>
        <w:pStyle w:val="CommentText"/>
      </w:pPr>
      <w:r>
        <w:rPr>
          <w:rStyle w:val="CommentReference"/>
        </w:rPr>
        <w:annotationRef/>
      </w:r>
      <w:r>
        <w:t>Corrected it</w:t>
      </w:r>
    </w:p>
  </w:comment>
  <w:comment w:id="152" w:author="Richard Bradbury" w:date="2025-11-28T18:42:00Z" w:initials="RB">
    <w:p w14:paraId="164204EF" w14:textId="57F49645" w:rsidR="00170F48" w:rsidRDefault="00170F48">
      <w:pPr>
        <w:pStyle w:val="CommentText"/>
      </w:pPr>
      <w:r>
        <w:rPr>
          <w:rStyle w:val="CommentReference"/>
        </w:rPr>
        <w:annotationRef/>
      </w:r>
      <w:r>
        <w:t>I think this is a requirement of this Candidate Solution, not optional, right?</w:t>
      </w:r>
    </w:p>
  </w:comment>
  <w:comment w:id="153" w:author="Daniel " w:date="2025-12-16T12:37:00Z" w:initials="D">
    <w:p w14:paraId="7556685E" w14:textId="77777777" w:rsidR="009E58DD" w:rsidRDefault="009E58DD" w:rsidP="009E58DD">
      <w:pPr>
        <w:pStyle w:val="CommentText"/>
      </w:pPr>
      <w:r>
        <w:rPr>
          <w:rStyle w:val="CommentReference"/>
        </w:rPr>
        <w:annotationRef/>
      </w:r>
      <w:r>
        <w:t>Corrected it</w:t>
      </w:r>
    </w:p>
  </w:comment>
  <w:comment w:id="150" w:author="Richard Bradbury" w:date="2025-11-28T18:42:00Z" w:initials="RB">
    <w:p w14:paraId="43523EFE" w14:textId="3EAC52AA" w:rsidR="00170F48" w:rsidRDefault="00170F48">
      <w:pPr>
        <w:pStyle w:val="CommentText"/>
      </w:pPr>
      <w:r>
        <w:rPr>
          <w:rStyle w:val="CommentReference"/>
        </w:rPr>
        <w:annotationRef/>
      </w:r>
      <w:r>
        <w:t>Exposing this at M8 has the advantage of not requiring a large delta at M5.</w:t>
      </w:r>
    </w:p>
  </w:comment>
  <w:comment w:id="151" w:author="Daniel " w:date="2025-12-16T12:38:00Z" w:initials="D">
    <w:p w14:paraId="45CD535D" w14:textId="77777777" w:rsidR="009E58DD" w:rsidRDefault="009E58DD" w:rsidP="009E58DD">
      <w:pPr>
        <w:pStyle w:val="CommentText"/>
      </w:pPr>
      <w:r>
        <w:rPr>
          <w:rStyle w:val="CommentReference"/>
        </w:rPr>
        <w:annotationRef/>
      </w:r>
      <w:r>
        <w:t>ok</w:t>
      </w:r>
    </w:p>
  </w:comment>
  <w:comment w:id="157" w:author="Richard Bradbury" w:date="2025-11-13T15:07:00Z" w:initials="RB">
    <w:p w14:paraId="7862CA70" w14:textId="3BF6CCC9" w:rsidR="00D84C3E" w:rsidRPr="00461CD0" w:rsidRDefault="00D84C3E">
      <w:pPr>
        <w:pStyle w:val="CommentText"/>
      </w:pPr>
      <w:r w:rsidRPr="00461CD0">
        <w:rPr>
          <w:rStyle w:val="CommentReference"/>
        </w:rPr>
        <w:annotationRef/>
      </w:r>
      <w:r w:rsidRPr="00461CD0">
        <w:t>None of this relocation thing is further developed in the following procedure. Is it in scope of this Candidate Solution or not?</w:t>
      </w:r>
    </w:p>
  </w:comment>
  <w:comment w:id="158" w:author="Daniel " w:date="2025-11-18T16:20:00Z" w:initials="D">
    <w:p w14:paraId="09685CC0" w14:textId="77777777" w:rsidR="00D40ACA" w:rsidRDefault="00D40ACA" w:rsidP="00D40ACA">
      <w:pPr>
        <w:pStyle w:val="CommentText"/>
      </w:pPr>
      <w:r>
        <w:rPr>
          <w:rStyle w:val="CommentReference"/>
        </w:rPr>
        <w:annotationRef/>
      </w:r>
      <w:r>
        <w:t>Steps 19 to 25</w:t>
      </w:r>
    </w:p>
  </w:comment>
  <w:comment w:id="159" w:author="Richard Bradbury" w:date="2025-11-28T18:48:00Z" w:initials="RB">
    <w:p w14:paraId="5BA85E8F" w14:textId="51AF9F07" w:rsidR="003C1960" w:rsidRDefault="003C1960">
      <w:pPr>
        <w:pStyle w:val="CommentText"/>
      </w:pPr>
      <w:r>
        <w:rPr>
          <w:rStyle w:val="CommentReference"/>
        </w:rPr>
        <w:annotationRef/>
      </w:r>
      <w:r>
        <w:t xml:space="preserve">I only see service location switching in steps 19 to 25. I see no Edge AS relocation. </w:t>
      </w:r>
      <w:r w:rsidR="00DE5368">
        <w:t>I think</w:t>
      </w:r>
      <w:r>
        <w:t xml:space="preserve"> you misunderstood this term</w:t>
      </w:r>
      <w:r w:rsidR="00DE5368">
        <w:t>. I have redrafted.</w:t>
      </w:r>
      <w:r w:rsidR="00132647">
        <w:t xml:space="preserve"> Does that describe it better?</w:t>
      </w:r>
    </w:p>
  </w:comment>
  <w:comment w:id="160" w:author="Daniel " w:date="2025-12-16T12:40:00Z" w:initials="D">
    <w:p w14:paraId="0904BEBB" w14:textId="77777777" w:rsidR="00434C91" w:rsidRDefault="00434C91" w:rsidP="00434C91">
      <w:pPr>
        <w:pStyle w:val="CommentText"/>
      </w:pPr>
      <w:r>
        <w:rPr>
          <w:rStyle w:val="CommentReference"/>
        </w:rPr>
        <w:annotationRef/>
      </w:r>
      <w:r>
        <w:t xml:space="preserve">I wanted to bring “Edge AS” just to show that this solution may be applicable also to Edge servers. But I think it might require some different solution. I remove it for now. </w:t>
      </w:r>
    </w:p>
  </w:comment>
  <w:comment w:id="204" w:author="Richard Bradbury" w:date="2025-11-28T19:20:00Z" w:initials="RB">
    <w:p w14:paraId="49F139A4" w14:textId="5C237542" w:rsidR="00E66FB7" w:rsidRDefault="00E66FB7">
      <w:pPr>
        <w:pStyle w:val="CommentText"/>
      </w:pPr>
      <w:r>
        <w:rPr>
          <w:rStyle w:val="CommentReference"/>
        </w:rPr>
        <w:annotationRef/>
      </w:r>
      <w:r>
        <w:t>Not fixed this paragraph yet.</w:t>
      </w:r>
    </w:p>
    <w:p w14:paraId="41E36FD3" w14:textId="38FEE442" w:rsidR="00E66FB7" w:rsidRDefault="00E66FB7">
      <w:pPr>
        <w:pStyle w:val="CommentText"/>
      </w:pPr>
      <w:r>
        <w:t>But it seems wrong to talk about relocation of the Edge AS.</w:t>
      </w:r>
    </w:p>
  </w:comment>
  <w:comment w:id="223" w:author="Daniel " w:date="2025-12-16T14:39:00Z" w:initials="D">
    <w:p w14:paraId="6E83C71E" w14:textId="77777777" w:rsidR="007E6E79" w:rsidRDefault="007E6E79" w:rsidP="007E6E79">
      <w:pPr>
        <w:pStyle w:val="CommentText"/>
      </w:pPr>
      <w:r>
        <w:rPr>
          <w:rStyle w:val="CommentReference"/>
        </w:rPr>
        <w:annotationRef/>
      </w:r>
      <w:r>
        <w:t xml:space="preserve">Step 28: It was a mistake. I have removed this as well. </w:t>
      </w:r>
    </w:p>
  </w:comment>
  <w:comment w:id="224" w:author="Daniel " w:date="2025-12-16T14:38:00Z" w:initials="D">
    <w:p w14:paraId="2177EAC9" w14:textId="4792A399" w:rsidR="007E6E79" w:rsidRDefault="007E6E79" w:rsidP="007E6E79">
      <w:pPr>
        <w:pStyle w:val="CommentText"/>
      </w:pPr>
      <w:r>
        <w:rPr>
          <w:rStyle w:val="CommentReference"/>
        </w:rPr>
        <w:annotationRef/>
      </w:r>
      <w:r>
        <w:t>Step 23: removed!</w:t>
      </w:r>
    </w:p>
  </w:comment>
  <w:comment w:id="225" w:author="Daniel " w:date="2025-12-16T14:38:00Z" w:initials="D">
    <w:p w14:paraId="3B312CF8" w14:textId="221E21BE" w:rsidR="007E6E79" w:rsidRDefault="007E6E79" w:rsidP="007E6E79">
      <w:pPr>
        <w:pStyle w:val="CommentText"/>
      </w:pPr>
      <w:r>
        <w:rPr>
          <w:rStyle w:val="CommentReference"/>
        </w:rPr>
        <w:annotationRef/>
      </w:r>
      <w:r>
        <w:t>Step 1- to 18: modified them accordingly</w:t>
      </w:r>
    </w:p>
  </w:comment>
  <w:comment w:id="226" w:author="Daniel " w:date="2025-12-16T14:37:00Z" w:initials="D">
    <w:p w14:paraId="7D423CB1" w14:textId="4F5A35E1" w:rsidR="007E6E79" w:rsidRDefault="007E6E79" w:rsidP="007E6E79">
      <w:pPr>
        <w:pStyle w:val="CommentText"/>
      </w:pPr>
      <w:r>
        <w:rPr>
          <w:rStyle w:val="CommentReference"/>
        </w:rPr>
        <w:annotationRef/>
      </w:r>
      <w:r>
        <w:t xml:space="preserve">Reply to comment after Step15: all of the steps described for OAM is standardised already. </w:t>
      </w:r>
    </w:p>
  </w:comment>
  <w:comment w:id="227" w:author="Daniel " w:date="2025-12-16T14:37:00Z" w:initials="D">
    <w:p w14:paraId="6B5E3EC1" w14:textId="3F5FE199" w:rsidR="007E6E79" w:rsidRDefault="007E6E79" w:rsidP="007E6E79">
      <w:pPr>
        <w:pStyle w:val="CommentText"/>
      </w:pPr>
      <w:r>
        <w:rPr>
          <w:rStyle w:val="CommentReference"/>
        </w:rPr>
        <w:annotationRef/>
      </w:r>
      <w:r>
        <w:t>Step 15: It is optional. I have modified it below.</w:t>
      </w:r>
    </w:p>
  </w:comment>
  <w:comment w:id="228" w:author="Daniel " w:date="2025-12-16T14:36:00Z" w:initials="D">
    <w:p w14:paraId="6932B6E7" w14:textId="5B0F7CF9" w:rsidR="009724AC" w:rsidRDefault="009724AC" w:rsidP="009724AC">
      <w:pPr>
        <w:pStyle w:val="CommentText"/>
      </w:pPr>
      <w:r>
        <w:rPr>
          <w:rStyle w:val="CommentReference"/>
        </w:rPr>
        <w:annotationRef/>
      </w:r>
      <w:r>
        <w:t xml:space="preserve">Step 10: similarly for OAM, the process is executed only when there is an on-going session. so, I do it after step 7. </w:t>
      </w:r>
    </w:p>
  </w:comment>
  <w:comment w:id="229" w:author="Daniel " w:date="2025-12-16T14:35:00Z" w:initials="D">
    <w:p w14:paraId="7835CF96" w14:textId="592CE9B3" w:rsidR="009724AC" w:rsidRDefault="009724AC" w:rsidP="009724AC">
      <w:pPr>
        <w:pStyle w:val="CommentText"/>
      </w:pPr>
      <w:r>
        <w:rPr>
          <w:rStyle w:val="CommentReference"/>
        </w:rPr>
        <w:annotationRef/>
      </w:r>
      <w:r>
        <w:t>Step 9: My understanding is that without an on-going session, there wouldn’t be any EC measurement possible. So, I start EC measurement after a session is established.</w:t>
      </w:r>
    </w:p>
  </w:comment>
  <w:comment w:id="230" w:author="Daniel " w:date="2025-12-16T14:33:00Z" w:initials="D">
    <w:p w14:paraId="0F7343C6" w14:textId="2A11F8A4" w:rsidR="009724AC" w:rsidRDefault="009724AC" w:rsidP="009724AC">
      <w:pPr>
        <w:pStyle w:val="CommentText"/>
      </w:pPr>
      <w:r>
        <w:rPr>
          <w:rStyle w:val="CommentReference"/>
        </w:rPr>
        <w:annotationRef/>
      </w:r>
      <w:r>
        <w:t>Step 3: I have replaced this to service access information acquisition below.</w:t>
      </w:r>
    </w:p>
  </w:comment>
  <w:comment w:id="241" w:author="Richard Bradbury" w:date="2025-11-28T21:12:00Z" w:initials="RB">
    <w:p w14:paraId="2F1A0D98" w14:textId="60A8DCFC" w:rsidR="00090E2B" w:rsidRDefault="00090E2B">
      <w:pPr>
        <w:pStyle w:val="CommentText"/>
      </w:pPr>
      <w:r>
        <w:rPr>
          <w:rStyle w:val="CommentReference"/>
        </w:rPr>
        <w:annotationRef/>
      </w:r>
      <w:r>
        <w:t>Wouldn’t this step happen once after provisioning, but before media delivery session initialisation rather than multiple times inside the media delivery loop?</w:t>
      </w:r>
    </w:p>
  </w:comment>
  <w:comment w:id="242" w:author="Daniel " w:date="2025-12-16T14:43:00Z" w:initials="D">
    <w:p w14:paraId="11A81031" w14:textId="77777777" w:rsidR="007E6E79" w:rsidRDefault="007E6E79" w:rsidP="007E6E79">
      <w:pPr>
        <w:pStyle w:val="CommentText"/>
      </w:pPr>
      <w:r>
        <w:rPr>
          <w:rStyle w:val="CommentReference"/>
        </w:rPr>
        <w:annotationRef/>
      </w:r>
      <w:r>
        <w:t xml:space="preserve">I agree, that is one way, as proposed by solution 11a from Orange; so I am proposing this possibility of subscribing to EC information after the session is started. </w:t>
      </w:r>
    </w:p>
  </w:comment>
  <w:comment w:id="243" w:author="Richard Bradbury" w:date="2025-11-28T20:32:00Z" w:initials="RB">
    <w:p w14:paraId="3B27B78E" w14:textId="154919A8" w:rsidR="00CB2E64" w:rsidRDefault="00CB2E64">
      <w:pPr>
        <w:pStyle w:val="CommentText"/>
      </w:pPr>
      <w:r>
        <w:rPr>
          <w:rStyle w:val="CommentReference"/>
        </w:rPr>
        <w:annotationRef/>
      </w:r>
      <w:r>
        <w:t>This phase isn’t very well explained.</w:t>
      </w:r>
    </w:p>
  </w:comment>
  <w:comment w:id="244" w:author="Daniel " w:date="2025-12-16T14:44:00Z" w:initials="D">
    <w:p w14:paraId="50FD2AEC" w14:textId="77777777" w:rsidR="007E6E79" w:rsidRDefault="007E6E79" w:rsidP="007E6E79">
      <w:pPr>
        <w:pStyle w:val="CommentText"/>
      </w:pPr>
      <w:r>
        <w:rPr>
          <w:rStyle w:val="CommentReference"/>
        </w:rPr>
        <w:annotationRef/>
      </w:r>
      <w:r>
        <w:t xml:space="preserve">Modified it now. As well as in the call flows. </w:t>
      </w:r>
    </w:p>
  </w:comment>
  <w:comment w:id="245" w:author="Richard Bradbury" w:date="2025-11-28T19:35:00Z" w:initials="RB">
    <w:p w14:paraId="7A99B4F4" w14:textId="43291F30" w:rsidR="00FA6505" w:rsidRDefault="00FA6505">
      <w:pPr>
        <w:pStyle w:val="CommentText"/>
      </w:pPr>
      <w:r>
        <w:rPr>
          <w:rStyle w:val="CommentReference"/>
        </w:rPr>
        <w:annotationRef/>
      </w:r>
      <w:r>
        <w:t>This is a configuration step in the sequence diagram, not a periodic request.</w:t>
      </w:r>
    </w:p>
    <w:p w14:paraId="4500538C" w14:textId="77777777" w:rsidR="00FA6505" w:rsidRDefault="00FA6505">
      <w:pPr>
        <w:pStyle w:val="CommentText"/>
      </w:pPr>
      <w:r>
        <w:t>Is there a missing step?</w:t>
      </w:r>
    </w:p>
    <w:p w14:paraId="7F185B5E" w14:textId="77777777" w:rsidR="005A0AEB" w:rsidRDefault="005A0AEB">
      <w:pPr>
        <w:pStyle w:val="CommentText"/>
      </w:pPr>
      <w:r>
        <w:t>Looks like a major delta requiring a new reference point between OAM and Media AF.</w:t>
      </w:r>
    </w:p>
    <w:p w14:paraId="6D9EFC55" w14:textId="01A8EDBC" w:rsidR="00257ECF" w:rsidRDefault="00257ECF">
      <w:pPr>
        <w:pStyle w:val="CommentText"/>
      </w:pPr>
      <w:r>
        <w:t>Why wouldn’t the OAM make a direct request to the UE via RAN?</w:t>
      </w:r>
    </w:p>
  </w:comment>
  <w:comment w:id="246" w:author="Daniel " w:date="2025-12-16T15:01:00Z" w:initials="D">
    <w:p w14:paraId="5024775D" w14:textId="77777777" w:rsidR="00C23017" w:rsidRDefault="00C23017" w:rsidP="00C23017">
      <w:pPr>
        <w:pStyle w:val="CommentText"/>
      </w:pPr>
      <w:r>
        <w:rPr>
          <w:rStyle w:val="CommentReference"/>
        </w:rPr>
        <w:annotationRef/>
      </w:r>
      <w:r>
        <w:t xml:space="preserve">QoE subscription and configuration is carried out in step 10 as per TS 36.300, but the actual collection is periodic. </w:t>
      </w:r>
    </w:p>
    <w:p w14:paraId="22040740" w14:textId="77777777" w:rsidR="00C23017" w:rsidRDefault="00C23017" w:rsidP="00C23017">
      <w:pPr>
        <w:pStyle w:val="CommentText"/>
      </w:pPr>
    </w:p>
    <w:p w14:paraId="7446B914" w14:textId="77777777" w:rsidR="00C23017" w:rsidRDefault="00C23017" w:rsidP="00C23017">
      <w:pPr>
        <w:pStyle w:val="CommentText"/>
      </w:pPr>
      <w:r>
        <w:t xml:space="preserve">Yes, it is possible to do it via RAN. Since we leverage on Media AF, I chose to do it this way. </w:t>
      </w:r>
    </w:p>
  </w:comment>
  <w:comment w:id="285" w:author="Richard Bradbury" w:date="2025-11-28T20:33:00Z" w:initials="RB">
    <w:p w14:paraId="14F98C47" w14:textId="2966C8AC" w:rsidR="00DD5C01" w:rsidRDefault="00DD5C01">
      <w:pPr>
        <w:pStyle w:val="CommentText"/>
      </w:pPr>
      <w:r>
        <w:rPr>
          <w:rStyle w:val="CommentReference"/>
        </w:rPr>
        <w:annotationRef/>
      </w:r>
      <w:r>
        <w:rPr>
          <w:rStyle w:val="CommentReference"/>
        </w:rPr>
        <w:t>I</w:t>
      </w:r>
      <w:r>
        <w:t>t or isn’t it based on the QMC framework? Decide!</w:t>
      </w:r>
    </w:p>
  </w:comment>
  <w:comment w:id="286" w:author="Daniel " w:date="2025-12-16T15:01:00Z" w:initials="D">
    <w:p w14:paraId="26749D9C" w14:textId="77777777" w:rsidR="00C23017" w:rsidRDefault="00C23017" w:rsidP="00C23017">
      <w:pPr>
        <w:pStyle w:val="CommentText"/>
      </w:pPr>
      <w:r>
        <w:rPr>
          <w:rStyle w:val="CommentReference"/>
        </w:rPr>
        <w:annotationRef/>
      </w:r>
      <w:r>
        <w:t xml:space="preserve">It is corrected now. </w:t>
      </w:r>
    </w:p>
  </w:comment>
  <w:comment w:id="296" w:author="Richard Bradbury" w:date="2025-11-28T20:34:00Z" w:initials="RB">
    <w:p w14:paraId="23D206D0" w14:textId="696546A5" w:rsidR="00EA32EC" w:rsidRDefault="00EA32EC">
      <w:pPr>
        <w:pStyle w:val="CommentText"/>
      </w:pPr>
      <w:r>
        <w:rPr>
          <w:rStyle w:val="CommentReference"/>
        </w:rPr>
        <w:annotationRef/>
      </w:r>
      <w:r>
        <w:t>Nothing more seems to be done with this information.</w:t>
      </w:r>
    </w:p>
    <w:p w14:paraId="51C1CE96" w14:textId="2EC72F8D" w:rsidR="00EA32EC" w:rsidRDefault="00EA32EC">
      <w:pPr>
        <w:pStyle w:val="CommentText"/>
      </w:pPr>
      <w:r>
        <w:t>So what is its purpose?</w:t>
      </w:r>
    </w:p>
  </w:comment>
  <w:comment w:id="297" w:author="Daniel " w:date="2025-12-16T15:02:00Z" w:initials="D">
    <w:p w14:paraId="5CE8B9D2" w14:textId="77777777" w:rsidR="00C23017" w:rsidRDefault="00C23017" w:rsidP="00C23017">
      <w:pPr>
        <w:pStyle w:val="CommentText"/>
      </w:pPr>
      <w:r>
        <w:rPr>
          <w:rStyle w:val="CommentReference"/>
        </w:rPr>
        <w:annotationRef/>
      </w:r>
      <w:r>
        <w:t xml:space="preserve">It is an optional step to indicate that this collected and reported information could be used for further analysitcs. </w:t>
      </w:r>
    </w:p>
  </w:comment>
  <w:comment w:id="307" w:author="Richard Bradbury" w:date="2025-11-28T19:58:00Z" w:initials="RB">
    <w:p w14:paraId="69FB673D" w14:textId="6D158036" w:rsidR="00002CB5" w:rsidRDefault="000663B5">
      <w:pPr>
        <w:pStyle w:val="CommentText"/>
      </w:pPr>
      <w:r>
        <w:rPr>
          <w:rStyle w:val="CommentReference"/>
        </w:rPr>
        <w:annotationRef/>
      </w:r>
      <w:r>
        <w:t>Is this a provisioning parameter?</w:t>
      </w:r>
    </w:p>
    <w:p w14:paraId="01FE6B57" w14:textId="78D35B33" w:rsidR="00002CB5" w:rsidRDefault="00002CB5">
      <w:pPr>
        <w:pStyle w:val="CommentText"/>
      </w:pPr>
      <w:r>
        <w:t>Looks like there is a missing provisioning step earlier on.</w:t>
      </w:r>
    </w:p>
  </w:comment>
  <w:comment w:id="308" w:author="Daniel " w:date="2025-12-16T15:03:00Z" w:initials="D">
    <w:p w14:paraId="7AECE999" w14:textId="77777777" w:rsidR="00C23017" w:rsidRDefault="00C23017" w:rsidP="00C23017">
      <w:pPr>
        <w:pStyle w:val="CommentText"/>
      </w:pPr>
      <w:r>
        <w:rPr>
          <w:rStyle w:val="CommentReference"/>
        </w:rPr>
        <w:annotationRef/>
      </w:r>
      <w:r>
        <w:t>I had the opinion that this is done is provisioning step, but without explicitly mentioning it. I have now added some texts.</w:t>
      </w:r>
    </w:p>
  </w:comment>
  <w:comment w:id="310" w:author="Richard Bradbury" w:date="2025-11-28T19:29:00Z" w:initials="RB">
    <w:p w14:paraId="7F7E99F9" w14:textId="018A4B6D" w:rsidR="00202431" w:rsidRDefault="00202431">
      <w:pPr>
        <w:pStyle w:val="CommentText"/>
      </w:pPr>
      <w:r>
        <w:rPr>
          <w:rStyle w:val="CommentReference"/>
        </w:rPr>
        <w:annotationRef/>
      </w:r>
      <w:r w:rsidR="00002CB5">
        <w:t>Th</w:t>
      </w:r>
      <w:r>
        <w:t>e EIF only collects energy usage from Network Functions</w:t>
      </w:r>
      <w:r w:rsidR="00002CB5">
        <w:t>,</w:t>
      </w:r>
      <w:r>
        <w:t xml:space="preserve"> and Application Servers are not Network Functions.</w:t>
      </w:r>
      <w:r w:rsidR="00002CB5">
        <w:t xml:space="preserve"> A different solution is needed here.</w:t>
      </w:r>
    </w:p>
  </w:comment>
  <w:comment w:id="311" w:author="Daniel " w:date="2025-12-16T15:04:00Z" w:initials="D">
    <w:p w14:paraId="042B5663" w14:textId="77777777" w:rsidR="00C23017" w:rsidRDefault="00C23017" w:rsidP="00C23017">
      <w:pPr>
        <w:pStyle w:val="CommentText"/>
      </w:pPr>
      <w:r>
        <w:rPr>
          <w:rStyle w:val="CommentReference"/>
        </w:rPr>
        <w:annotationRef/>
      </w:r>
      <w:r>
        <w:t>This is corrected now.</w:t>
      </w:r>
    </w:p>
  </w:comment>
  <w:comment w:id="316" w:author="Richard Bradbury" w:date="2025-11-13T15:02:00Z" w:initials="RB">
    <w:p w14:paraId="48C5C8D7" w14:textId="79598E89" w:rsidR="00D84C3E" w:rsidRPr="00461CD0" w:rsidRDefault="00D84C3E">
      <w:pPr>
        <w:pStyle w:val="CommentText"/>
      </w:pPr>
      <w:r w:rsidRPr="00461CD0">
        <w:rPr>
          <w:rStyle w:val="CommentReference"/>
        </w:rPr>
        <w:annotationRef/>
      </w:r>
      <w:r w:rsidRPr="00461CD0">
        <w:t>Is this the existing QoE metrics, or some new form?</w:t>
      </w:r>
    </w:p>
    <w:p w14:paraId="2224FD15" w14:textId="719CB149" w:rsidR="00D84C3E" w:rsidRPr="00461CD0" w:rsidRDefault="00D84C3E">
      <w:pPr>
        <w:pStyle w:val="CommentText"/>
      </w:pPr>
      <w:r w:rsidRPr="00461CD0">
        <w:t>The introductory clause doesn’t explain.</w:t>
      </w:r>
    </w:p>
  </w:comment>
  <w:comment w:id="317" w:author="Daniel " w:date="2025-11-18T16:42:00Z" w:initials="D">
    <w:p w14:paraId="0E4A3DB4" w14:textId="77777777" w:rsidR="0074724B" w:rsidRDefault="0074724B" w:rsidP="0074724B">
      <w:pPr>
        <w:pStyle w:val="CommentText"/>
      </w:pPr>
      <w:r>
        <w:rPr>
          <w:rStyle w:val="CommentReference"/>
        </w:rPr>
        <w:annotationRef/>
      </w:r>
      <w:r>
        <w:t>It is existing QoE metrics</w:t>
      </w:r>
    </w:p>
  </w:comment>
  <w:comment w:id="318" w:author="Richard Bradbury" w:date="2025-11-28T19:59:00Z" w:initials="RB">
    <w:p w14:paraId="3EF81B7D" w14:textId="31AAC5B1" w:rsidR="00002CB5" w:rsidRDefault="00002CB5">
      <w:pPr>
        <w:pStyle w:val="CommentText"/>
      </w:pPr>
      <w:r>
        <w:rPr>
          <w:rStyle w:val="CommentReference"/>
        </w:rPr>
        <w:annotationRef/>
      </w:r>
      <w:r>
        <w:t>That doesn’t seem right.</w:t>
      </w:r>
    </w:p>
  </w:comment>
  <w:comment w:id="319" w:author="Daniel " w:date="2025-12-16T15:05:00Z" w:initials="D">
    <w:p w14:paraId="29E08FFB" w14:textId="77777777" w:rsidR="00C23017" w:rsidRDefault="00C23017" w:rsidP="00C23017">
      <w:pPr>
        <w:pStyle w:val="CommentText"/>
      </w:pPr>
      <w:r>
        <w:rPr>
          <w:rStyle w:val="CommentReference"/>
        </w:rPr>
        <w:annotationRef/>
      </w:r>
      <w:r>
        <w:t>This is corrected now</w:t>
      </w:r>
    </w:p>
  </w:comment>
  <w:comment w:id="301" w:author="Richard Bradbury" w:date="2025-11-13T15:00:00Z" w:initials="RB">
    <w:p w14:paraId="35A257B8" w14:textId="0A517104" w:rsidR="00DB03E2" w:rsidRPr="00461CD0" w:rsidRDefault="00DB03E2">
      <w:pPr>
        <w:pStyle w:val="CommentText"/>
      </w:pPr>
      <w:r w:rsidRPr="00461CD0">
        <w:rPr>
          <w:rStyle w:val="CommentReference"/>
        </w:rPr>
        <w:annotationRef/>
      </w:r>
      <w:r w:rsidRPr="00461CD0">
        <w:t>In Rel-19, we established an interaction pattern where the Media AS is configured (via Service Access Information obtained at reference point M3) to provide QoE metrics periodically to the Media AF (also at reference point M3).</w:t>
      </w:r>
    </w:p>
    <w:p w14:paraId="1226E2E1" w14:textId="2849CB5D" w:rsidR="00DB03E2" w:rsidRPr="00461CD0" w:rsidRDefault="00DB03E2">
      <w:pPr>
        <w:pStyle w:val="CommentText"/>
      </w:pPr>
      <w:r w:rsidRPr="00461CD0">
        <w:t>Why is that not sufficient to support this Use Case?</w:t>
      </w:r>
    </w:p>
  </w:comment>
  <w:comment w:id="302" w:author="Daniel " w:date="2025-11-18T16:22:00Z" w:initials="D">
    <w:p w14:paraId="1A1514D2" w14:textId="2F9D59E2" w:rsidR="00D40ACA" w:rsidRDefault="00D40ACA" w:rsidP="00D40ACA">
      <w:pPr>
        <w:pStyle w:val="CommentText"/>
      </w:pPr>
      <w:r>
        <w:rPr>
          <w:rStyle w:val="CommentReference"/>
        </w:rPr>
        <w:annotationRef/>
      </w:r>
      <w:r>
        <w:t>Yes indeed, but does that also include energy related metrics from the AS to the AF? If yes, then its good, if not, then that is the gap im trying to fill.</w:t>
      </w:r>
    </w:p>
  </w:comment>
  <w:comment w:id="336" w:author="Richard Bradbury" w:date="2025-11-28T20:48:00Z" w:initials="RB">
    <w:p w14:paraId="4275BFC3" w14:textId="7594924E" w:rsidR="004D33C1" w:rsidRDefault="004D33C1">
      <w:pPr>
        <w:pStyle w:val="CommentText"/>
      </w:pPr>
      <w:r>
        <w:rPr>
          <w:rStyle w:val="CommentReference"/>
        </w:rPr>
        <w:annotationRef/>
      </w:r>
      <w:r>
        <w:t>More detail needed here, I think.</w:t>
      </w:r>
    </w:p>
  </w:comment>
  <w:comment w:id="337" w:author="Daniel " w:date="2025-12-16T15:05:00Z" w:initials="D">
    <w:p w14:paraId="72A994FC" w14:textId="77777777" w:rsidR="00C23017" w:rsidRDefault="00C23017" w:rsidP="00C23017">
      <w:pPr>
        <w:pStyle w:val="CommentText"/>
      </w:pPr>
      <w:r>
        <w:rPr>
          <w:rStyle w:val="CommentReference"/>
        </w:rPr>
        <w:annotationRef/>
      </w:r>
      <w:r>
        <w:t>It is corrected now</w:t>
      </w:r>
    </w:p>
  </w:comment>
  <w:comment w:id="351" w:author="Richard Bradbury" w:date="2025-11-28T20:43:00Z" w:initials="RB">
    <w:p w14:paraId="6073F665" w14:textId="6D1BF7DF" w:rsidR="00520D20" w:rsidRDefault="00520D20">
      <w:pPr>
        <w:pStyle w:val="CommentText"/>
      </w:pPr>
      <w:r>
        <w:rPr>
          <w:rStyle w:val="CommentReference"/>
        </w:rPr>
        <w:annotationRef/>
      </w:r>
      <w:r>
        <w:t>We’re not interested in possibilities here.</w:t>
      </w:r>
    </w:p>
    <w:p w14:paraId="28825F8F" w14:textId="204959EA" w:rsidR="00520D20" w:rsidRDefault="00520D20">
      <w:pPr>
        <w:pStyle w:val="CommentText"/>
      </w:pPr>
      <w:r>
        <w:t>What is your proposed solution?</w:t>
      </w:r>
    </w:p>
  </w:comment>
  <w:comment w:id="352" w:author="Daniel " w:date="2025-12-16T15:11:00Z" w:initials="D">
    <w:p w14:paraId="5E0422A7" w14:textId="77777777" w:rsidR="00393E36" w:rsidRDefault="00393E36" w:rsidP="00393E36">
      <w:pPr>
        <w:pStyle w:val="CommentText"/>
      </w:pPr>
      <w:r>
        <w:rPr>
          <w:rStyle w:val="CommentReference"/>
        </w:rPr>
        <w:annotationRef/>
      </w:r>
      <w:r>
        <w:t>It is corrected now</w:t>
      </w:r>
    </w:p>
  </w:comment>
  <w:comment w:id="360" w:author="Richard Bradbury" w:date="2025-11-28T20:46:00Z" w:initials="RB">
    <w:p w14:paraId="25E0AF37" w14:textId="759F709D" w:rsidR="001F2FA6" w:rsidRDefault="001F2FA6">
      <w:pPr>
        <w:pStyle w:val="CommentText"/>
      </w:pPr>
      <w:r>
        <w:rPr>
          <w:rStyle w:val="CommentReference"/>
        </w:rPr>
        <w:annotationRef/>
      </w:r>
      <w:r>
        <w:t>The Media Player Entry URL is only needed to start the media delivery session. Why would a new one need to be delivered?</w:t>
      </w:r>
    </w:p>
  </w:comment>
  <w:comment w:id="361" w:author="Daniel " w:date="2025-12-16T15:13:00Z" w:initials="D">
    <w:p w14:paraId="2891D0B3" w14:textId="77777777" w:rsidR="00393E36" w:rsidRDefault="00393E36" w:rsidP="00393E36">
      <w:pPr>
        <w:pStyle w:val="CommentText"/>
      </w:pPr>
      <w:r>
        <w:rPr>
          <w:rStyle w:val="CommentReference"/>
        </w:rPr>
        <w:annotationRef/>
      </w:r>
      <w:r>
        <w:t>It is my understanding that if you choose a new service location of the Media AS, you may need a new media player entry URL.</w:t>
      </w:r>
    </w:p>
  </w:comment>
  <w:comment w:id="358" w:author="Richard Bradbury" w:date="2025-11-28T20:44:00Z" w:initials="RB">
    <w:p w14:paraId="625A100C" w14:textId="0A80D1D3" w:rsidR="00520D20" w:rsidRDefault="00520D20">
      <w:pPr>
        <w:pStyle w:val="CommentText"/>
      </w:pPr>
      <w:r>
        <w:rPr>
          <w:rStyle w:val="CommentReference"/>
        </w:rPr>
        <w:annotationRef/>
      </w:r>
      <w:r>
        <w:t>That’s a pretty huge delta compared with now.</w:t>
      </w:r>
    </w:p>
    <w:p w14:paraId="08CC69BA" w14:textId="581F7996" w:rsidR="00520D20" w:rsidRDefault="00520D20">
      <w:pPr>
        <w:pStyle w:val="CommentText"/>
      </w:pPr>
      <w:r>
        <w:t>Needs further detail in order to assess the gap.</w:t>
      </w:r>
    </w:p>
  </w:comment>
  <w:comment w:id="359" w:author="Daniel " w:date="2025-12-16T15:12:00Z" w:initials="D">
    <w:p w14:paraId="0BCA0AC1" w14:textId="77777777" w:rsidR="00393E36" w:rsidRDefault="00393E36" w:rsidP="00393E36">
      <w:pPr>
        <w:pStyle w:val="CommentText"/>
      </w:pPr>
      <w:r>
        <w:rPr>
          <w:rStyle w:val="CommentReference"/>
        </w:rPr>
        <w:annotationRef/>
      </w:r>
      <w:r>
        <w:t>Im proposing to reuse the existing mechanism for sending Service Access Information update notifications to the Media Session Handler</w:t>
      </w:r>
    </w:p>
  </w:comment>
  <w:comment w:id="342" w:author="Richard Bradbury" w:date="2025-11-13T15:02:00Z" w:initials="RB">
    <w:p w14:paraId="497EED44" w14:textId="7FE2B26C" w:rsidR="00D84C3E" w:rsidRPr="00461CD0" w:rsidRDefault="00D84C3E">
      <w:pPr>
        <w:pStyle w:val="CommentText"/>
      </w:pPr>
      <w:r w:rsidRPr="00461CD0">
        <w:t xml:space="preserve">I read this </w:t>
      </w:r>
      <w:r w:rsidRPr="00461CD0">
        <w:rPr>
          <w:rStyle w:val="CommentReference"/>
        </w:rPr>
        <w:annotationRef/>
      </w:r>
      <w:r w:rsidRPr="00461CD0">
        <w:t>as list of service locations (and their energy characteristics).</w:t>
      </w:r>
    </w:p>
    <w:p w14:paraId="689C19D9" w14:textId="5B8629CC" w:rsidR="00D84C3E" w:rsidRPr="00461CD0" w:rsidRDefault="00D84C3E">
      <w:pPr>
        <w:pStyle w:val="CommentText"/>
      </w:pPr>
      <w:r w:rsidRPr="00461CD0">
        <w:t>Are you proposing to reuse the existing mechanism for sending Service Access Information update notifications to the Media Session Handler? If so, please cross-reference it.</w:t>
      </w:r>
    </w:p>
  </w:comment>
  <w:comment w:id="343" w:author="Daniel " w:date="2025-12-16T15:07:00Z" w:initials="D">
    <w:p w14:paraId="571FA219" w14:textId="77777777" w:rsidR="00393E36" w:rsidRDefault="00393E36" w:rsidP="00393E36">
      <w:pPr>
        <w:pStyle w:val="CommentText"/>
      </w:pPr>
      <w:r>
        <w:rPr>
          <w:rStyle w:val="CommentReference"/>
        </w:rPr>
        <w:annotationRef/>
      </w:r>
      <w:r>
        <w:t>Yes, added a reference now.</w:t>
      </w:r>
    </w:p>
  </w:comment>
  <w:comment w:id="366" w:author="Richard Bradbury" w:date="2025-11-28T20:23:00Z" w:initials="RB">
    <w:p w14:paraId="0B6391A1" w14:textId="22BC4CDB" w:rsidR="00AC4799" w:rsidRDefault="00AC4799">
      <w:pPr>
        <w:pStyle w:val="CommentText"/>
      </w:pPr>
      <w:r>
        <w:rPr>
          <w:rStyle w:val="CommentReference"/>
        </w:rPr>
        <w:annotationRef/>
      </w:r>
      <w:r>
        <w:t>I think the Media Session Handler is the most likely decision-maker.</w:t>
      </w:r>
    </w:p>
  </w:comment>
  <w:comment w:id="367" w:author="Daniel " w:date="2025-12-16T15:13:00Z" w:initials="D">
    <w:p w14:paraId="6D8A08A9" w14:textId="77777777" w:rsidR="00393E36" w:rsidRDefault="00393E36" w:rsidP="00393E36">
      <w:pPr>
        <w:pStyle w:val="CommentText"/>
      </w:pPr>
      <w:r>
        <w:rPr>
          <w:rStyle w:val="CommentReference"/>
        </w:rPr>
        <w:annotationRef/>
      </w:r>
      <w:r>
        <w:t xml:space="preserve">It is correct. </w:t>
      </w:r>
    </w:p>
  </w:comment>
  <w:comment w:id="370" w:author="Richard Bradbury" w:date="2025-11-28T20:47:00Z" w:initials="RB">
    <w:p w14:paraId="7EB89134" w14:textId="62B1816F" w:rsidR="0095254B" w:rsidRDefault="0095254B">
      <w:pPr>
        <w:pStyle w:val="CommentText"/>
      </w:pPr>
      <w:r>
        <w:rPr>
          <w:rStyle w:val="CommentReference"/>
        </w:rPr>
        <w:annotationRef/>
      </w:r>
      <w:r>
        <w:t>Don’t get this part.</w:t>
      </w:r>
    </w:p>
    <w:p w14:paraId="6FC41550" w14:textId="2CFE04BD" w:rsidR="0095254B" w:rsidRDefault="0095254B">
      <w:pPr>
        <w:pStyle w:val="CommentText"/>
      </w:pPr>
      <w:r>
        <w:t>What is the mechanism you have in mind here?</w:t>
      </w:r>
    </w:p>
  </w:comment>
  <w:comment w:id="371" w:author="Daniel " w:date="2025-12-16T15:14:00Z" w:initials="D">
    <w:p w14:paraId="0EADBCD0" w14:textId="77777777" w:rsidR="00393E36" w:rsidRDefault="00393E36" w:rsidP="00393E36">
      <w:pPr>
        <w:pStyle w:val="CommentText"/>
      </w:pPr>
      <w:r>
        <w:rPr>
          <w:rStyle w:val="CommentReference"/>
        </w:rPr>
        <w:annotationRef/>
      </w:r>
      <w:r>
        <w:t xml:space="preserve">Wrong statement. </w:t>
      </w:r>
    </w:p>
  </w:comment>
  <w:comment w:id="375" w:author="Richard Bradbury" w:date="2025-11-28T20:59:00Z" w:initials="RB">
    <w:p w14:paraId="2D153E36" w14:textId="44C36C97" w:rsidR="00AB5CC3" w:rsidRDefault="00AB5CC3">
      <w:pPr>
        <w:pStyle w:val="CommentText"/>
        <w:rPr>
          <w:rStyle w:val="CommentReference"/>
        </w:rPr>
      </w:pPr>
      <w:r>
        <w:rPr>
          <w:rStyle w:val="CommentReference"/>
        </w:rPr>
        <w:annotationRef/>
      </w:r>
      <w:r>
        <w:rPr>
          <w:rStyle w:val="CommentReference"/>
        </w:rPr>
        <w:t>Restarting the media delivery session is very undesirable.</w:t>
      </w:r>
    </w:p>
    <w:p w14:paraId="5EBA4BCB" w14:textId="77777777" w:rsidR="00AB5CC3" w:rsidRDefault="00AB5CC3">
      <w:pPr>
        <w:pStyle w:val="CommentText"/>
        <w:rPr>
          <w:rStyle w:val="CommentReference"/>
        </w:rPr>
      </w:pPr>
      <w:r>
        <w:rPr>
          <w:rStyle w:val="CommentReference"/>
        </w:rPr>
        <w:t>We want the existing media delivery session to continue seamlessly from the new service location.</w:t>
      </w:r>
    </w:p>
    <w:p w14:paraId="679B6FDD" w14:textId="6FC60383" w:rsidR="00AB5CC3" w:rsidRDefault="00AB5CC3">
      <w:pPr>
        <w:pStyle w:val="CommentText"/>
      </w:pPr>
      <w:r>
        <w:rPr>
          <w:rStyle w:val="CommentReference"/>
        </w:rPr>
        <w:t>Suggest removing this step altogether.</w:t>
      </w:r>
    </w:p>
  </w:comment>
  <w:comment w:id="376" w:author="Daniel " w:date="2025-12-16T15:14:00Z" w:initials="D">
    <w:p w14:paraId="52A92E6B" w14:textId="77777777" w:rsidR="00393E36" w:rsidRDefault="00393E36" w:rsidP="00393E36">
      <w:pPr>
        <w:pStyle w:val="CommentText"/>
      </w:pPr>
      <w:r>
        <w:rPr>
          <w:rStyle w:val="CommentReference"/>
        </w:rPr>
        <w:annotationRef/>
      </w:r>
      <w:r>
        <w:t>It is corrected now</w:t>
      </w:r>
    </w:p>
  </w:comment>
  <w:comment w:id="401" w:author="Richard Bradbury" w:date="2025-11-28T19:50:00Z" w:initials="RB">
    <w:p w14:paraId="22794C5D" w14:textId="44BF980B" w:rsidR="00943659" w:rsidRDefault="00943659">
      <w:pPr>
        <w:pStyle w:val="CommentText"/>
      </w:pPr>
      <w:r>
        <w:rPr>
          <w:rStyle w:val="CommentReference"/>
        </w:rPr>
        <w:annotationRef/>
      </w:r>
      <w:r>
        <w:t>What is this step?</w:t>
      </w:r>
    </w:p>
    <w:p w14:paraId="2F60F707" w14:textId="7BEA02CF" w:rsidR="00943659" w:rsidRDefault="00943659">
      <w:pPr>
        <w:pStyle w:val="CommentText"/>
      </w:pPr>
      <w:r>
        <w:t>Seems redundant.</w:t>
      </w:r>
    </w:p>
  </w:comment>
  <w:comment w:id="402" w:author="Daniel " w:date="2025-12-16T15:14:00Z" w:initials="D">
    <w:p w14:paraId="3F78B18E" w14:textId="77777777" w:rsidR="00393E36" w:rsidRDefault="00393E36" w:rsidP="00393E36">
      <w:pPr>
        <w:pStyle w:val="CommentText"/>
      </w:pPr>
      <w:r>
        <w:rPr>
          <w:rStyle w:val="CommentReference"/>
        </w:rPr>
        <w:annotationRef/>
      </w:r>
      <w:r>
        <w:t>It is removed</w:t>
      </w:r>
    </w:p>
  </w:comment>
  <w:comment w:id="415" w:author="Richard Bradbury" w:date="2025-11-28T20:35:00Z" w:initials="RB">
    <w:p w14:paraId="41775A2D" w14:textId="6AEA2627" w:rsidR="00302834" w:rsidRDefault="00302834">
      <w:pPr>
        <w:pStyle w:val="CommentText"/>
      </w:pPr>
      <w:r>
        <w:rPr>
          <w:rStyle w:val="CommentReference"/>
        </w:rPr>
        <w:annotationRef/>
      </w:r>
      <w:r>
        <w:t>Surely it’s the Energy Information AF and Media Client that jointly make this selection based on recent energy-related information received from the network and from the UE.</w:t>
      </w:r>
    </w:p>
    <w:p w14:paraId="4516B834" w14:textId="35F94DD7" w:rsidR="00302834" w:rsidRDefault="00302834">
      <w:pPr>
        <w:pStyle w:val="CommentText"/>
      </w:pPr>
      <w:r>
        <w:t>The Media Application Provider plays no active role in this selection; merely a passive role in provisioning something (which is currently absent from the call flow).</w:t>
      </w:r>
    </w:p>
  </w:comment>
  <w:comment w:id="416" w:author="Daniel " w:date="2025-12-16T15:15:00Z" w:initials="D">
    <w:p w14:paraId="650C8087" w14:textId="77777777" w:rsidR="00393E36" w:rsidRDefault="00393E36" w:rsidP="00393E36">
      <w:pPr>
        <w:pStyle w:val="CommentText"/>
      </w:pPr>
      <w:r>
        <w:rPr>
          <w:rStyle w:val="CommentReference"/>
        </w:rPr>
        <w:annotationRef/>
      </w:r>
      <w:r>
        <w:t xml:space="preserve">It is modifed now. </w:t>
      </w:r>
    </w:p>
  </w:comment>
  <w:comment w:id="417" w:author="Richard Bradbury" w:date="2025-11-13T15:34:00Z" w:initials="RB">
    <w:p w14:paraId="50EECB42" w14:textId="516AF88D" w:rsidR="00461CD0" w:rsidRDefault="00461CD0">
      <w:pPr>
        <w:pStyle w:val="CommentText"/>
      </w:pPr>
      <w:r>
        <w:rPr>
          <w:rStyle w:val="CommentReference"/>
        </w:rPr>
        <w:annotationRef/>
      </w:r>
      <w:r>
        <w:t>I couldn’t find a description of that earlier on.</w:t>
      </w:r>
    </w:p>
  </w:comment>
  <w:comment w:id="418" w:author="Daniel " w:date="2025-11-18T16:45:00Z" w:initials="D">
    <w:p w14:paraId="483A599F" w14:textId="77777777" w:rsidR="0074724B" w:rsidRDefault="0074724B" w:rsidP="0074724B">
      <w:pPr>
        <w:pStyle w:val="CommentText"/>
      </w:pPr>
      <w:r>
        <w:rPr>
          <w:rStyle w:val="CommentReference"/>
        </w:rPr>
        <w:annotationRef/>
      </w:r>
      <w:r>
        <w:t>Added now under functional description</w:t>
      </w:r>
    </w:p>
  </w:comment>
  <w:comment w:id="422" w:author="Richard Bradbury" w:date="2025-11-28T20:38:00Z" w:initials="RB">
    <w:p w14:paraId="28585CD4" w14:textId="1867AC63" w:rsidR="00302834" w:rsidRDefault="00302834">
      <w:pPr>
        <w:pStyle w:val="CommentText"/>
      </w:pPr>
      <w:r>
        <w:t>(</w:t>
      </w:r>
      <w:r>
        <w:rPr>
          <w:rStyle w:val="CommentReference"/>
        </w:rPr>
        <w:annotationRef/>
      </w:r>
      <w:r>
        <w:t>Not valid in the SA2 architecture.)</w:t>
      </w:r>
    </w:p>
  </w:comment>
  <w:comment w:id="423" w:author="Daniel " w:date="2025-12-16T15:14:00Z" w:initials="D">
    <w:p w14:paraId="68289902" w14:textId="77777777" w:rsidR="00393E36" w:rsidRDefault="00393E36" w:rsidP="00393E36">
      <w:pPr>
        <w:pStyle w:val="CommentText"/>
      </w:pPr>
      <w:r>
        <w:rPr>
          <w:rStyle w:val="CommentReference"/>
        </w:rPr>
        <w:annotationRef/>
      </w:r>
      <w:r>
        <w:t>Agreed</w:t>
      </w:r>
    </w:p>
  </w:comment>
  <w:comment w:id="424" w:author="Richard Bradbury" w:date="2025-11-13T15:37:00Z" w:initials="RB">
    <w:p w14:paraId="5975DF19" w14:textId="51296922" w:rsidR="004624B0" w:rsidRDefault="004624B0">
      <w:pPr>
        <w:pStyle w:val="CommentText"/>
      </w:pPr>
      <w:r>
        <w:rPr>
          <w:rStyle w:val="CommentReference"/>
        </w:rPr>
        <w:annotationRef/>
      </w:r>
      <w:r>
        <w:t>Not true. Steps 9, 10 and 11 of the call flow are new.</w:t>
      </w:r>
    </w:p>
    <w:p w14:paraId="52E9CC46" w14:textId="6366AACE" w:rsidR="004624B0" w:rsidRDefault="004624B0">
      <w:pPr>
        <w:pStyle w:val="CommentText"/>
      </w:pPr>
      <w:r>
        <w:t>Step 18, 19 and 20 also impact the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933DCAD" w15:done="0"/>
  <w15:commentEx w15:paraId="085D8E1D" w15:paraIdParent="1933DCAD" w15:done="0"/>
  <w15:commentEx w15:paraId="0FE1C44C" w15:done="0"/>
  <w15:commentEx w15:paraId="7D064AD7" w15:paraIdParent="0FE1C44C" w15:done="0"/>
  <w15:commentEx w15:paraId="2EF72912" w15:paraIdParent="0FE1C44C" w15:done="0"/>
  <w15:commentEx w15:paraId="69CD4AB4" w15:done="0"/>
  <w15:commentEx w15:paraId="312C146A" w15:done="0"/>
  <w15:commentEx w15:paraId="6702D818" w15:paraIdParent="312C146A" w15:done="0"/>
  <w15:commentEx w15:paraId="3EB4F2E6" w15:done="0"/>
  <w15:commentEx w15:paraId="36F4D82F" w15:paraIdParent="3EB4F2E6" w15:done="0"/>
  <w15:commentEx w15:paraId="75A77392" w15:done="1"/>
  <w15:commentEx w15:paraId="6622B4E9" w15:done="0"/>
  <w15:commentEx w15:paraId="675A4865" w15:paraIdParent="6622B4E9" w15:done="0"/>
  <w15:commentEx w15:paraId="164204EF" w15:done="0"/>
  <w15:commentEx w15:paraId="7556685E" w15:paraIdParent="164204EF" w15:done="0"/>
  <w15:commentEx w15:paraId="43523EFE" w15:done="0"/>
  <w15:commentEx w15:paraId="45CD535D" w15:paraIdParent="43523EFE" w15:done="0"/>
  <w15:commentEx w15:paraId="7862CA70" w15:done="0"/>
  <w15:commentEx w15:paraId="09685CC0" w15:paraIdParent="7862CA70" w15:done="0"/>
  <w15:commentEx w15:paraId="5BA85E8F" w15:paraIdParent="7862CA70" w15:done="0"/>
  <w15:commentEx w15:paraId="0904BEBB" w15:paraIdParent="7862CA70" w15:done="0"/>
  <w15:commentEx w15:paraId="41E36FD3" w15:done="0"/>
  <w15:commentEx w15:paraId="6E83C71E" w15:done="0"/>
  <w15:commentEx w15:paraId="2177EAC9" w15:done="0"/>
  <w15:commentEx w15:paraId="3B312CF8" w15:done="0"/>
  <w15:commentEx w15:paraId="7D423CB1" w15:done="0"/>
  <w15:commentEx w15:paraId="6B5E3EC1" w15:done="0"/>
  <w15:commentEx w15:paraId="6932B6E7" w15:done="0"/>
  <w15:commentEx w15:paraId="7835CF96" w15:done="0"/>
  <w15:commentEx w15:paraId="0F7343C6" w15:done="0"/>
  <w15:commentEx w15:paraId="2F1A0D98" w15:done="0"/>
  <w15:commentEx w15:paraId="11A81031" w15:paraIdParent="2F1A0D98" w15:done="0"/>
  <w15:commentEx w15:paraId="3B27B78E" w15:done="0"/>
  <w15:commentEx w15:paraId="50FD2AEC" w15:paraIdParent="3B27B78E" w15:done="0"/>
  <w15:commentEx w15:paraId="6D9EFC55" w15:done="0"/>
  <w15:commentEx w15:paraId="7446B914" w15:paraIdParent="6D9EFC55" w15:done="0"/>
  <w15:commentEx w15:paraId="14F98C47" w15:done="0"/>
  <w15:commentEx w15:paraId="26749D9C" w15:paraIdParent="14F98C47" w15:done="0"/>
  <w15:commentEx w15:paraId="51C1CE96" w15:done="0"/>
  <w15:commentEx w15:paraId="5CE8B9D2" w15:paraIdParent="51C1CE96" w15:done="0"/>
  <w15:commentEx w15:paraId="01FE6B57" w15:done="0"/>
  <w15:commentEx w15:paraId="7AECE999" w15:paraIdParent="01FE6B57" w15:done="0"/>
  <w15:commentEx w15:paraId="7F7E99F9" w15:done="0"/>
  <w15:commentEx w15:paraId="042B5663" w15:paraIdParent="7F7E99F9" w15:done="0"/>
  <w15:commentEx w15:paraId="2224FD15" w15:done="0"/>
  <w15:commentEx w15:paraId="0E4A3DB4" w15:paraIdParent="2224FD15" w15:done="0"/>
  <w15:commentEx w15:paraId="3EF81B7D" w15:paraIdParent="2224FD15" w15:done="0"/>
  <w15:commentEx w15:paraId="29E08FFB" w15:paraIdParent="2224FD15" w15:done="0"/>
  <w15:commentEx w15:paraId="1226E2E1" w15:done="0"/>
  <w15:commentEx w15:paraId="1A1514D2" w15:paraIdParent="1226E2E1" w15:done="0"/>
  <w15:commentEx w15:paraId="4275BFC3" w15:done="0"/>
  <w15:commentEx w15:paraId="72A994FC" w15:paraIdParent="4275BFC3" w15:done="0"/>
  <w15:commentEx w15:paraId="28825F8F" w15:done="0"/>
  <w15:commentEx w15:paraId="5E0422A7" w15:paraIdParent="28825F8F" w15:done="0"/>
  <w15:commentEx w15:paraId="25E0AF37" w15:done="0"/>
  <w15:commentEx w15:paraId="2891D0B3" w15:paraIdParent="25E0AF37" w15:done="0"/>
  <w15:commentEx w15:paraId="08CC69BA" w15:done="0"/>
  <w15:commentEx w15:paraId="0BCA0AC1" w15:paraIdParent="08CC69BA" w15:done="0"/>
  <w15:commentEx w15:paraId="689C19D9" w15:done="0"/>
  <w15:commentEx w15:paraId="571FA219" w15:paraIdParent="689C19D9" w15:done="0"/>
  <w15:commentEx w15:paraId="0B6391A1" w15:done="0"/>
  <w15:commentEx w15:paraId="6D8A08A9" w15:paraIdParent="0B6391A1" w15:done="0"/>
  <w15:commentEx w15:paraId="6FC41550" w15:done="0"/>
  <w15:commentEx w15:paraId="0EADBCD0" w15:paraIdParent="6FC41550" w15:done="0"/>
  <w15:commentEx w15:paraId="679B6FDD" w15:done="0"/>
  <w15:commentEx w15:paraId="52A92E6B" w15:paraIdParent="679B6FDD" w15:done="0"/>
  <w15:commentEx w15:paraId="2F60F707" w15:done="0"/>
  <w15:commentEx w15:paraId="3F78B18E" w15:paraIdParent="2F60F707" w15:done="0"/>
  <w15:commentEx w15:paraId="4516B834" w15:done="0"/>
  <w15:commentEx w15:paraId="650C8087" w15:paraIdParent="4516B834" w15:done="0"/>
  <w15:commentEx w15:paraId="50EECB42" w15:done="1"/>
  <w15:commentEx w15:paraId="483A599F" w15:paraIdParent="50EECB42" w15:done="1"/>
  <w15:commentEx w15:paraId="28585CD4" w15:done="0"/>
  <w15:commentEx w15:paraId="68289902" w15:paraIdParent="28585CD4" w15:done="0"/>
  <w15:commentEx w15:paraId="52E9CC4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076A595" w16cex:dateUtc="2025-11-28T18:51:00Z"/>
  <w16cex:commentExtensible w16cex:durableId="49E0F410" w16cex:dateUtc="2025-12-16T11:10:00Z"/>
  <w16cex:commentExtensible w16cex:durableId="31BCD9A7" w16cex:dateUtc="2025-11-28T18:23:00Z"/>
  <w16cex:commentExtensible w16cex:durableId="445B8EF6" w16cex:dateUtc="2025-11-28T18:43:00Z"/>
  <w16cex:commentExtensible w16cex:durableId="361CB70E" w16cex:dateUtc="2025-12-16T11:13:00Z"/>
  <w16cex:commentExtensible w16cex:durableId="2485FB8F" w16cex:dateUtc="2025-11-28T18:25:00Z"/>
  <w16cex:commentExtensible w16cex:durableId="7CF94656" w16cex:dateUtc="2025-11-28T18:34:00Z"/>
  <w16cex:commentExtensible w16cex:durableId="1EEEE503" w16cex:dateUtc="2025-12-16T11:26:00Z"/>
  <w16cex:commentExtensible w16cex:durableId="34CDFBD2" w16cex:dateUtc="2025-11-28T18:33:00Z"/>
  <w16cex:commentExtensible w16cex:durableId="0DDC40E0" w16cex:dateUtc="2025-12-16T11:27:00Z"/>
  <w16cex:commentExtensible w16cex:durableId="01A02C89" w16cex:dateUtc="2025-11-28T18:34:00Z"/>
  <w16cex:commentExtensible w16cex:durableId="5EFA4ACF" w16cex:dateUtc="2025-11-28T18:39:00Z"/>
  <w16cex:commentExtensible w16cex:durableId="18EAADFB" w16cex:dateUtc="2025-12-16T11:35:00Z"/>
  <w16cex:commentExtensible w16cex:durableId="0F5FABA3" w16cex:dateUtc="2025-11-28T18:42:00Z"/>
  <w16cex:commentExtensible w16cex:durableId="06AD7456" w16cex:dateUtc="2025-12-16T11:37:00Z"/>
  <w16cex:commentExtensible w16cex:durableId="423CEF6C" w16cex:dateUtc="2025-11-28T18:42:00Z"/>
  <w16cex:commentExtensible w16cex:durableId="03B504A9" w16cex:dateUtc="2025-12-16T11:38:00Z"/>
  <w16cex:commentExtensible w16cex:durableId="506B9496" w16cex:dateUtc="2025-11-13T15:07:00Z"/>
  <w16cex:commentExtensible w16cex:durableId="76446452" w16cex:dateUtc="2025-11-18T15:20:00Z"/>
  <w16cex:commentExtensible w16cex:durableId="46CBEF44" w16cex:dateUtc="2025-11-28T18:48:00Z"/>
  <w16cex:commentExtensible w16cex:durableId="7A2A2798" w16cex:dateUtc="2025-12-16T11:40:00Z"/>
  <w16cex:commentExtensible w16cex:durableId="693C1C84" w16cex:dateUtc="2025-11-28T19:20:00Z"/>
  <w16cex:commentExtensible w16cex:durableId="493D9E41" w16cex:dateUtc="2025-12-16T13:39:00Z"/>
  <w16cex:commentExtensible w16cex:durableId="4B3D150E" w16cex:dateUtc="2025-12-16T13:38:00Z"/>
  <w16cex:commentExtensible w16cex:durableId="0E6FEFCF" w16cex:dateUtc="2025-12-16T13:38:00Z"/>
  <w16cex:commentExtensible w16cex:durableId="5A8747C7" w16cex:dateUtc="2025-12-16T13:37:00Z"/>
  <w16cex:commentExtensible w16cex:durableId="4640A9B7" w16cex:dateUtc="2025-12-16T13:37:00Z"/>
  <w16cex:commentExtensible w16cex:durableId="2A5EE2E2" w16cex:dateUtc="2025-12-16T13:36:00Z"/>
  <w16cex:commentExtensible w16cex:durableId="7A246762" w16cex:dateUtc="2025-12-16T13:35:00Z"/>
  <w16cex:commentExtensible w16cex:durableId="76FCE796" w16cex:dateUtc="2025-12-16T13:33:00Z"/>
  <w16cex:commentExtensible w16cex:durableId="1094405E" w16cex:dateUtc="2025-11-28T21:12:00Z"/>
  <w16cex:commentExtensible w16cex:durableId="0CDCF8B4" w16cex:dateUtc="2025-12-16T13:43:00Z"/>
  <w16cex:commentExtensible w16cex:durableId="02741605" w16cex:dateUtc="2025-11-28T20:32:00Z"/>
  <w16cex:commentExtensible w16cex:durableId="64E142DB" w16cex:dateUtc="2025-12-16T13:44:00Z"/>
  <w16cex:commentExtensible w16cex:durableId="23FDC304" w16cex:dateUtc="2025-11-28T19:35:00Z"/>
  <w16cex:commentExtensible w16cex:durableId="4FF1E2E8" w16cex:dateUtc="2025-12-16T14:01:00Z"/>
  <w16cex:commentExtensible w16cex:durableId="6AC2800C" w16cex:dateUtc="2025-11-28T20:33:00Z"/>
  <w16cex:commentExtensible w16cex:durableId="45D82A06" w16cex:dateUtc="2025-12-16T14:01:00Z"/>
  <w16cex:commentExtensible w16cex:durableId="223F059C" w16cex:dateUtc="2025-11-28T20:34:00Z"/>
  <w16cex:commentExtensible w16cex:durableId="46242DCF" w16cex:dateUtc="2025-12-16T14:02:00Z"/>
  <w16cex:commentExtensible w16cex:durableId="44D2FCF6" w16cex:dateUtc="2025-11-28T19:58:00Z"/>
  <w16cex:commentExtensible w16cex:durableId="465D0DAE" w16cex:dateUtc="2025-12-16T14:03:00Z"/>
  <w16cex:commentExtensible w16cex:durableId="47337CA9" w16cex:dateUtc="2025-11-28T19:29:00Z"/>
  <w16cex:commentExtensible w16cex:durableId="6B5F71A1" w16cex:dateUtc="2025-12-16T14:04:00Z"/>
  <w16cex:commentExtensible w16cex:durableId="56D29DE1" w16cex:dateUtc="2025-11-13T15:02:00Z"/>
  <w16cex:commentExtensible w16cex:durableId="22E65514" w16cex:dateUtc="2025-11-18T15:42:00Z"/>
  <w16cex:commentExtensible w16cex:durableId="7F4D1FB9" w16cex:dateUtc="2025-11-28T19:59:00Z"/>
  <w16cex:commentExtensible w16cex:durableId="0510B8B0" w16cex:dateUtc="2025-12-16T14:05:00Z"/>
  <w16cex:commentExtensible w16cex:durableId="3ED332C8" w16cex:dateUtc="2025-11-13T15:00:00Z"/>
  <w16cex:commentExtensible w16cex:durableId="6A0C5A38" w16cex:dateUtc="2025-11-18T15:22:00Z"/>
  <w16cex:commentExtensible w16cex:durableId="38C6CF61" w16cex:dateUtc="2025-11-28T20:48:00Z"/>
  <w16cex:commentExtensible w16cex:durableId="51F56303" w16cex:dateUtc="2025-12-16T14:05:00Z"/>
  <w16cex:commentExtensible w16cex:durableId="48469E7D" w16cex:dateUtc="2025-11-28T20:43:00Z"/>
  <w16cex:commentExtensible w16cex:durableId="297D5B72" w16cex:dateUtc="2025-12-16T14:11:00Z"/>
  <w16cex:commentExtensible w16cex:durableId="46BE31AB" w16cex:dateUtc="2025-11-28T20:46:00Z"/>
  <w16cex:commentExtensible w16cex:durableId="0D83C400" w16cex:dateUtc="2025-12-16T14:13:00Z"/>
  <w16cex:commentExtensible w16cex:durableId="1CE49FAA" w16cex:dateUtc="2025-11-28T20:44:00Z"/>
  <w16cex:commentExtensible w16cex:durableId="4EC4D8B8" w16cex:dateUtc="2025-12-16T14:12:00Z"/>
  <w16cex:commentExtensible w16cex:durableId="2384F7B1" w16cex:dateUtc="2025-11-13T15:02:00Z"/>
  <w16cex:commentExtensible w16cex:durableId="6C5914E1" w16cex:dateUtc="2025-12-16T14:07:00Z"/>
  <w16cex:commentExtensible w16cex:durableId="1AD46C96" w16cex:dateUtc="2025-11-28T20:23:00Z"/>
  <w16cex:commentExtensible w16cex:durableId="1ED8C339" w16cex:dateUtc="2025-12-16T14:13:00Z"/>
  <w16cex:commentExtensible w16cex:durableId="038E7389" w16cex:dateUtc="2025-11-28T20:47:00Z"/>
  <w16cex:commentExtensible w16cex:durableId="7A81DECA" w16cex:dateUtc="2025-12-16T14:14:00Z"/>
  <w16cex:commentExtensible w16cex:durableId="59393150" w16cex:dateUtc="2025-11-28T20:59:00Z"/>
  <w16cex:commentExtensible w16cex:durableId="410A5222" w16cex:dateUtc="2025-12-16T14:14:00Z"/>
  <w16cex:commentExtensible w16cex:durableId="2CAE4311" w16cex:dateUtc="2025-11-28T19:50:00Z"/>
  <w16cex:commentExtensible w16cex:durableId="4C800268" w16cex:dateUtc="2025-12-16T14:14:00Z"/>
  <w16cex:commentExtensible w16cex:durableId="3FFDACDD" w16cex:dateUtc="2025-11-28T20:35:00Z"/>
  <w16cex:commentExtensible w16cex:durableId="620020EE" w16cex:dateUtc="2025-12-16T14:15:00Z"/>
  <w16cex:commentExtensible w16cex:durableId="6B1AB109" w16cex:dateUtc="2025-11-13T15:34:00Z"/>
  <w16cex:commentExtensible w16cex:durableId="4BFBD73A" w16cex:dateUtc="2025-11-18T15:45:00Z"/>
  <w16cex:commentExtensible w16cex:durableId="3CB4B5AE" w16cex:dateUtc="2025-11-28T20:38:00Z"/>
  <w16cex:commentExtensible w16cex:durableId="2615469A" w16cex:dateUtc="2025-12-16T14:14:00Z"/>
  <w16cex:commentExtensible w16cex:durableId="0A3FBEE0" w16cex:dateUtc="2025-11-13T1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933DCAD" w16cid:durableId="6076A595"/>
  <w16cid:commentId w16cid:paraId="085D8E1D" w16cid:durableId="49E0F410"/>
  <w16cid:commentId w16cid:paraId="0FE1C44C" w16cid:durableId="31BCD9A7"/>
  <w16cid:commentId w16cid:paraId="7D064AD7" w16cid:durableId="445B8EF6"/>
  <w16cid:commentId w16cid:paraId="2EF72912" w16cid:durableId="361CB70E"/>
  <w16cid:commentId w16cid:paraId="69CD4AB4" w16cid:durableId="2485FB8F"/>
  <w16cid:commentId w16cid:paraId="312C146A" w16cid:durableId="7CF94656"/>
  <w16cid:commentId w16cid:paraId="6702D818" w16cid:durableId="1EEEE503"/>
  <w16cid:commentId w16cid:paraId="3EB4F2E6" w16cid:durableId="34CDFBD2"/>
  <w16cid:commentId w16cid:paraId="36F4D82F" w16cid:durableId="0DDC40E0"/>
  <w16cid:commentId w16cid:paraId="75A77392" w16cid:durableId="01A02C89"/>
  <w16cid:commentId w16cid:paraId="6622B4E9" w16cid:durableId="5EFA4ACF"/>
  <w16cid:commentId w16cid:paraId="675A4865" w16cid:durableId="18EAADFB"/>
  <w16cid:commentId w16cid:paraId="164204EF" w16cid:durableId="0F5FABA3"/>
  <w16cid:commentId w16cid:paraId="7556685E" w16cid:durableId="06AD7456"/>
  <w16cid:commentId w16cid:paraId="43523EFE" w16cid:durableId="423CEF6C"/>
  <w16cid:commentId w16cid:paraId="45CD535D" w16cid:durableId="03B504A9"/>
  <w16cid:commentId w16cid:paraId="7862CA70" w16cid:durableId="506B9496"/>
  <w16cid:commentId w16cid:paraId="09685CC0" w16cid:durableId="76446452"/>
  <w16cid:commentId w16cid:paraId="5BA85E8F" w16cid:durableId="46CBEF44"/>
  <w16cid:commentId w16cid:paraId="0904BEBB" w16cid:durableId="7A2A2798"/>
  <w16cid:commentId w16cid:paraId="41E36FD3" w16cid:durableId="693C1C84"/>
  <w16cid:commentId w16cid:paraId="6E83C71E" w16cid:durableId="493D9E41"/>
  <w16cid:commentId w16cid:paraId="2177EAC9" w16cid:durableId="4B3D150E"/>
  <w16cid:commentId w16cid:paraId="3B312CF8" w16cid:durableId="0E6FEFCF"/>
  <w16cid:commentId w16cid:paraId="7D423CB1" w16cid:durableId="5A8747C7"/>
  <w16cid:commentId w16cid:paraId="6B5E3EC1" w16cid:durableId="4640A9B7"/>
  <w16cid:commentId w16cid:paraId="6932B6E7" w16cid:durableId="2A5EE2E2"/>
  <w16cid:commentId w16cid:paraId="7835CF96" w16cid:durableId="7A246762"/>
  <w16cid:commentId w16cid:paraId="0F7343C6" w16cid:durableId="76FCE796"/>
  <w16cid:commentId w16cid:paraId="2F1A0D98" w16cid:durableId="1094405E"/>
  <w16cid:commentId w16cid:paraId="11A81031" w16cid:durableId="0CDCF8B4"/>
  <w16cid:commentId w16cid:paraId="3B27B78E" w16cid:durableId="02741605"/>
  <w16cid:commentId w16cid:paraId="50FD2AEC" w16cid:durableId="64E142DB"/>
  <w16cid:commentId w16cid:paraId="6D9EFC55" w16cid:durableId="23FDC304"/>
  <w16cid:commentId w16cid:paraId="7446B914" w16cid:durableId="4FF1E2E8"/>
  <w16cid:commentId w16cid:paraId="14F98C47" w16cid:durableId="6AC2800C"/>
  <w16cid:commentId w16cid:paraId="26749D9C" w16cid:durableId="45D82A06"/>
  <w16cid:commentId w16cid:paraId="51C1CE96" w16cid:durableId="223F059C"/>
  <w16cid:commentId w16cid:paraId="5CE8B9D2" w16cid:durableId="46242DCF"/>
  <w16cid:commentId w16cid:paraId="01FE6B57" w16cid:durableId="44D2FCF6"/>
  <w16cid:commentId w16cid:paraId="7AECE999" w16cid:durableId="465D0DAE"/>
  <w16cid:commentId w16cid:paraId="7F7E99F9" w16cid:durableId="47337CA9"/>
  <w16cid:commentId w16cid:paraId="042B5663" w16cid:durableId="6B5F71A1"/>
  <w16cid:commentId w16cid:paraId="2224FD15" w16cid:durableId="56D29DE1"/>
  <w16cid:commentId w16cid:paraId="0E4A3DB4" w16cid:durableId="22E65514"/>
  <w16cid:commentId w16cid:paraId="3EF81B7D" w16cid:durableId="7F4D1FB9"/>
  <w16cid:commentId w16cid:paraId="29E08FFB" w16cid:durableId="0510B8B0"/>
  <w16cid:commentId w16cid:paraId="1226E2E1" w16cid:durableId="3ED332C8"/>
  <w16cid:commentId w16cid:paraId="1A1514D2" w16cid:durableId="6A0C5A38"/>
  <w16cid:commentId w16cid:paraId="4275BFC3" w16cid:durableId="38C6CF61"/>
  <w16cid:commentId w16cid:paraId="72A994FC" w16cid:durableId="51F56303"/>
  <w16cid:commentId w16cid:paraId="28825F8F" w16cid:durableId="48469E7D"/>
  <w16cid:commentId w16cid:paraId="5E0422A7" w16cid:durableId="297D5B72"/>
  <w16cid:commentId w16cid:paraId="25E0AF37" w16cid:durableId="46BE31AB"/>
  <w16cid:commentId w16cid:paraId="2891D0B3" w16cid:durableId="0D83C400"/>
  <w16cid:commentId w16cid:paraId="08CC69BA" w16cid:durableId="1CE49FAA"/>
  <w16cid:commentId w16cid:paraId="0BCA0AC1" w16cid:durableId="4EC4D8B8"/>
  <w16cid:commentId w16cid:paraId="689C19D9" w16cid:durableId="2384F7B1"/>
  <w16cid:commentId w16cid:paraId="571FA219" w16cid:durableId="6C5914E1"/>
  <w16cid:commentId w16cid:paraId="0B6391A1" w16cid:durableId="1AD46C96"/>
  <w16cid:commentId w16cid:paraId="6D8A08A9" w16cid:durableId="1ED8C339"/>
  <w16cid:commentId w16cid:paraId="6FC41550" w16cid:durableId="038E7389"/>
  <w16cid:commentId w16cid:paraId="0EADBCD0" w16cid:durableId="7A81DECA"/>
  <w16cid:commentId w16cid:paraId="679B6FDD" w16cid:durableId="59393150"/>
  <w16cid:commentId w16cid:paraId="52A92E6B" w16cid:durableId="410A5222"/>
  <w16cid:commentId w16cid:paraId="2F60F707" w16cid:durableId="2CAE4311"/>
  <w16cid:commentId w16cid:paraId="3F78B18E" w16cid:durableId="4C800268"/>
  <w16cid:commentId w16cid:paraId="4516B834" w16cid:durableId="3FFDACDD"/>
  <w16cid:commentId w16cid:paraId="650C8087" w16cid:durableId="620020EE"/>
  <w16cid:commentId w16cid:paraId="50EECB42" w16cid:durableId="6B1AB109"/>
  <w16cid:commentId w16cid:paraId="483A599F" w16cid:durableId="4BFBD73A"/>
  <w16cid:commentId w16cid:paraId="28585CD4" w16cid:durableId="3CB4B5AE"/>
  <w16cid:commentId w16cid:paraId="68289902" w16cid:durableId="2615469A"/>
  <w16cid:commentId w16cid:paraId="52E9CC46" w16cid:durableId="0A3FBEE0"/>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7982F4" w14:textId="77777777" w:rsidR="00C033B7" w:rsidRPr="00461CD0" w:rsidRDefault="00C033B7">
      <w:r w:rsidRPr="00461CD0">
        <w:separator/>
      </w:r>
    </w:p>
  </w:endnote>
  <w:endnote w:type="continuationSeparator" w:id="0">
    <w:p w14:paraId="25671FF1" w14:textId="77777777" w:rsidR="00C033B7" w:rsidRPr="00461CD0" w:rsidRDefault="00C033B7">
      <w:r w:rsidRPr="00461CD0">
        <w:continuationSeparator/>
      </w:r>
    </w:p>
  </w:endnote>
  <w:endnote w:type="continuationNotice" w:id="1">
    <w:p w14:paraId="5CC0F5AB" w14:textId="77777777" w:rsidR="00C033B7" w:rsidRPr="00461CD0" w:rsidRDefault="00C033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461CD0"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461CD0"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461CD0"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5EBA03" w14:textId="77777777" w:rsidR="00C033B7" w:rsidRPr="00461CD0" w:rsidRDefault="00C033B7">
      <w:r w:rsidRPr="00461CD0">
        <w:separator/>
      </w:r>
    </w:p>
  </w:footnote>
  <w:footnote w:type="continuationSeparator" w:id="0">
    <w:p w14:paraId="14CBE6FE" w14:textId="77777777" w:rsidR="00C033B7" w:rsidRPr="00461CD0" w:rsidRDefault="00C033B7">
      <w:r w:rsidRPr="00461CD0">
        <w:continuationSeparator/>
      </w:r>
    </w:p>
  </w:footnote>
  <w:footnote w:type="continuationNotice" w:id="1">
    <w:p w14:paraId="7FEA3C75" w14:textId="77777777" w:rsidR="00C033B7" w:rsidRPr="00461CD0" w:rsidRDefault="00C033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461CD0" w:rsidRDefault="008E3E93">
    <w:pPr>
      <w:pStyle w:val="Header"/>
      <w:tabs>
        <w:tab w:val="right" w:pos="9639"/>
      </w:tabs>
    </w:pPr>
    <w:r w:rsidRPr="00461CD0">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A8C4C45"/>
    <w:multiLevelType w:val="hybridMultilevel"/>
    <w:tmpl w:val="84726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7"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8"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0"/>
  </w:num>
  <w:num w:numId="5" w16cid:durableId="2037270934">
    <w:abstractNumId w:val="13"/>
  </w:num>
  <w:num w:numId="6" w16cid:durableId="1619752307">
    <w:abstractNumId w:val="4"/>
  </w:num>
  <w:num w:numId="7" w16cid:durableId="528371555">
    <w:abstractNumId w:val="12"/>
  </w:num>
  <w:num w:numId="8" w16cid:durableId="146628378">
    <w:abstractNumId w:val="6"/>
  </w:num>
  <w:num w:numId="9" w16cid:durableId="1565484915">
    <w:abstractNumId w:val="7"/>
  </w:num>
  <w:num w:numId="10" w16cid:durableId="882448837">
    <w:abstractNumId w:val="14"/>
  </w:num>
  <w:num w:numId="11" w16cid:durableId="640159078">
    <w:abstractNumId w:val="3"/>
  </w:num>
  <w:num w:numId="12" w16cid:durableId="1284578253">
    <w:abstractNumId w:val="15"/>
  </w:num>
  <w:num w:numId="13" w16cid:durableId="901522287">
    <w:abstractNumId w:val="8"/>
  </w:num>
  <w:num w:numId="14" w16cid:durableId="94985596">
    <w:abstractNumId w:val="9"/>
  </w:num>
  <w:num w:numId="15" w16cid:durableId="1776974409">
    <w:abstractNumId w:val="11"/>
  </w:num>
  <w:num w:numId="16" w16cid:durableId="398525189">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2CB5"/>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1758"/>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663B5"/>
    <w:rsid w:val="000712CB"/>
    <w:rsid w:val="00072B0F"/>
    <w:rsid w:val="00073390"/>
    <w:rsid w:val="00073697"/>
    <w:rsid w:val="00073FE9"/>
    <w:rsid w:val="00075DD2"/>
    <w:rsid w:val="00075EB4"/>
    <w:rsid w:val="00077366"/>
    <w:rsid w:val="00077739"/>
    <w:rsid w:val="00081121"/>
    <w:rsid w:val="000819A9"/>
    <w:rsid w:val="00083E07"/>
    <w:rsid w:val="00084179"/>
    <w:rsid w:val="000863BC"/>
    <w:rsid w:val="00087F59"/>
    <w:rsid w:val="0009000E"/>
    <w:rsid w:val="00090E2B"/>
    <w:rsid w:val="00091A2F"/>
    <w:rsid w:val="000927BD"/>
    <w:rsid w:val="00092AD2"/>
    <w:rsid w:val="00094C3E"/>
    <w:rsid w:val="000957AB"/>
    <w:rsid w:val="00095B1F"/>
    <w:rsid w:val="00096E15"/>
    <w:rsid w:val="000A118A"/>
    <w:rsid w:val="000A175D"/>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08B"/>
    <w:rsid w:val="000D13BD"/>
    <w:rsid w:val="000D1DF9"/>
    <w:rsid w:val="000D2606"/>
    <w:rsid w:val="000D275E"/>
    <w:rsid w:val="000D38B0"/>
    <w:rsid w:val="000D3D86"/>
    <w:rsid w:val="000D4A28"/>
    <w:rsid w:val="000D4C0D"/>
    <w:rsid w:val="000D4F03"/>
    <w:rsid w:val="000D50A7"/>
    <w:rsid w:val="000D7CCC"/>
    <w:rsid w:val="000D7CD4"/>
    <w:rsid w:val="000D7DE3"/>
    <w:rsid w:val="000E051D"/>
    <w:rsid w:val="000E0E4A"/>
    <w:rsid w:val="000E1904"/>
    <w:rsid w:val="000E2F3B"/>
    <w:rsid w:val="000E3812"/>
    <w:rsid w:val="000E398A"/>
    <w:rsid w:val="000E5CFE"/>
    <w:rsid w:val="000E6D94"/>
    <w:rsid w:val="000E6EB5"/>
    <w:rsid w:val="000F0DF5"/>
    <w:rsid w:val="000F1026"/>
    <w:rsid w:val="000F1959"/>
    <w:rsid w:val="000F2113"/>
    <w:rsid w:val="000F269A"/>
    <w:rsid w:val="000F2D53"/>
    <w:rsid w:val="000F30A1"/>
    <w:rsid w:val="000F3930"/>
    <w:rsid w:val="000F3BCE"/>
    <w:rsid w:val="000F4669"/>
    <w:rsid w:val="000F4A59"/>
    <w:rsid w:val="000F59D9"/>
    <w:rsid w:val="000F62A2"/>
    <w:rsid w:val="001003B6"/>
    <w:rsid w:val="00100888"/>
    <w:rsid w:val="00102429"/>
    <w:rsid w:val="00102461"/>
    <w:rsid w:val="001025C8"/>
    <w:rsid w:val="00102979"/>
    <w:rsid w:val="00102B16"/>
    <w:rsid w:val="00103226"/>
    <w:rsid w:val="00104358"/>
    <w:rsid w:val="00105E54"/>
    <w:rsid w:val="001061AC"/>
    <w:rsid w:val="00106317"/>
    <w:rsid w:val="00106BDB"/>
    <w:rsid w:val="0010759A"/>
    <w:rsid w:val="00107696"/>
    <w:rsid w:val="00107AB7"/>
    <w:rsid w:val="00111943"/>
    <w:rsid w:val="00113948"/>
    <w:rsid w:val="00115126"/>
    <w:rsid w:val="0011557D"/>
    <w:rsid w:val="00115714"/>
    <w:rsid w:val="00115CEA"/>
    <w:rsid w:val="00117510"/>
    <w:rsid w:val="00117C7E"/>
    <w:rsid w:val="00120710"/>
    <w:rsid w:val="00120F4D"/>
    <w:rsid w:val="001224D9"/>
    <w:rsid w:val="001247CC"/>
    <w:rsid w:val="00124ADE"/>
    <w:rsid w:val="00126373"/>
    <w:rsid w:val="00126B41"/>
    <w:rsid w:val="00126BD4"/>
    <w:rsid w:val="00130F83"/>
    <w:rsid w:val="00130FE8"/>
    <w:rsid w:val="00131441"/>
    <w:rsid w:val="001321D1"/>
    <w:rsid w:val="00132291"/>
    <w:rsid w:val="0013254F"/>
    <w:rsid w:val="00132647"/>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47A0D"/>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0F48"/>
    <w:rsid w:val="00171452"/>
    <w:rsid w:val="00171E72"/>
    <w:rsid w:val="00172036"/>
    <w:rsid w:val="00172982"/>
    <w:rsid w:val="0017321E"/>
    <w:rsid w:val="0017595B"/>
    <w:rsid w:val="00175C48"/>
    <w:rsid w:val="00176B22"/>
    <w:rsid w:val="00177395"/>
    <w:rsid w:val="00177AA9"/>
    <w:rsid w:val="00181823"/>
    <w:rsid w:val="00181D8C"/>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7B60"/>
    <w:rsid w:val="001B0430"/>
    <w:rsid w:val="001B0C6D"/>
    <w:rsid w:val="001B3594"/>
    <w:rsid w:val="001B52F0"/>
    <w:rsid w:val="001B5A02"/>
    <w:rsid w:val="001B5A93"/>
    <w:rsid w:val="001B60BE"/>
    <w:rsid w:val="001B6475"/>
    <w:rsid w:val="001B6751"/>
    <w:rsid w:val="001B6C55"/>
    <w:rsid w:val="001B6DCA"/>
    <w:rsid w:val="001B7A65"/>
    <w:rsid w:val="001B7B19"/>
    <w:rsid w:val="001C0093"/>
    <w:rsid w:val="001C09C5"/>
    <w:rsid w:val="001C11B4"/>
    <w:rsid w:val="001C1429"/>
    <w:rsid w:val="001C1484"/>
    <w:rsid w:val="001C3320"/>
    <w:rsid w:val="001C3A3A"/>
    <w:rsid w:val="001C646D"/>
    <w:rsid w:val="001C6B5D"/>
    <w:rsid w:val="001C6BEE"/>
    <w:rsid w:val="001C7479"/>
    <w:rsid w:val="001D0886"/>
    <w:rsid w:val="001D2E43"/>
    <w:rsid w:val="001D3C3B"/>
    <w:rsid w:val="001D4341"/>
    <w:rsid w:val="001D4759"/>
    <w:rsid w:val="001D48EE"/>
    <w:rsid w:val="001D57AC"/>
    <w:rsid w:val="001D5B80"/>
    <w:rsid w:val="001D6231"/>
    <w:rsid w:val="001D78CF"/>
    <w:rsid w:val="001D7BA4"/>
    <w:rsid w:val="001D7EE3"/>
    <w:rsid w:val="001E2E28"/>
    <w:rsid w:val="001E3C5C"/>
    <w:rsid w:val="001E41F3"/>
    <w:rsid w:val="001E41FB"/>
    <w:rsid w:val="001E5878"/>
    <w:rsid w:val="001E78E8"/>
    <w:rsid w:val="001E7DBA"/>
    <w:rsid w:val="001F1782"/>
    <w:rsid w:val="001F2387"/>
    <w:rsid w:val="001F2FA6"/>
    <w:rsid w:val="001F300A"/>
    <w:rsid w:val="001F3489"/>
    <w:rsid w:val="001F3D89"/>
    <w:rsid w:val="001F3DBB"/>
    <w:rsid w:val="001F4D62"/>
    <w:rsid w:val="001F5129"/>
    <w:rsid w:val="001F5374"/>
    <w:rsid w:val="001F66B7"/>
    <w:rsid w:val="001F7102"/>
    <w:rsid w:val="001F719A"/>
    <w:rsid w:val="001F74DA"/>
    <w:rsid w:val="00200520"/>
    <w:rsid w:val="00200820"/>
    <w:rsid w:val="0020162F"/>
    <w:rsid w:val="002016B1"/>
    <w:rsid w:val="0020243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67D4"/>
    <w:rsid w:val="00226C99"/>
    <w:rsid w:val="00227A70"/>
    <w:rsid w:val="0023067D"/>
    <w:rsid w:val="00231835"/>
    <w:rsid w:val="0023381B"/>
    <w:rsid w:val="002347D6"/>
    <w:rsid w:val="00235B1C"/>
    <w:rsid w:val="00237DA7"/>
    <w:rsid w:val="00242601"/>
    <w:rsid w:val="00242E19"/>
    <w:rsid w:val="00242E5B"/>
    <w:rsid w:val="00245537"/>
    <w:rsid w:val="0024624C"/>
    <w:rsid w:val="002465A8"/>
    <w:rsid w:val="002501CC"/>
    <w:rsid w:val="00250ABE"/>
    <w:rsid w:val="0025127F"/>
    <w:rsid w:val="0025485E"/>
    <w:rsid w:val="00255DFE"/>
    <w:rsid w:val="00255E46"/>
    <w:rsid w:val="00256BD4"/>
    <w:rsid w:val="00256E57"/>
    <w:rsid w:val="00257ECF"/>
    <w:rsid w:val="0026004D"/>
    <w:rsid w:val="00260456"/>
    <w:rsid w:val="00261525"/>
    <w:rsid w:val="00263812"/>
    <w:rsid w:val="00263FF5"/>
    <w:rsid w:val="002640DD"/>
    <w:rsid w:val="002660CB"/>
    <w:rsid w:val="002666AB"/>
    <w:rsid w:val="00266E40"/>
    <w:rsid w:val="002676BA"/>
    <w:rsid w:val="002709E5"/>
    <w:rsid w:val="002741A1"/>
    <w:rsid w:val="00274814"/>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14AC"/>
    <w:rsid w:val="00292502"/>
    <w:rsid w:val="002949F3"/>
    <w:rsid w:val="00295A47"/>
    <w:rsid w:val="00295F2C"/>
    <w:rsid w:val="00296A5C"/>
    <w:rsid w:val="00296C35"/>
    <w:rsid w:val="002973A6"/>
    <w:rsid w:val="00297858"/>
    <w:rsid w:val="002A1A51"/>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4000"/>
    <w:rsid w:val="002C5F3D"/>
    <w:rsid w:val="002C65C1"/>
    <w:rsid w:val="002C7860"/>
    <w:rsid w:val="002C7E3F"/>
    <w:rsid w:val="002D0F52"/>
    <w:rsid w:val="002D163D"/>
    <w:rsid w:val="002D1758"/>
    <w:rsid w:val="002D215D"/>
    <w:rsid w:val="002D23DF"/>
    <w:rsid w:val="002D25CF"/>
    <w:rsid w:val="002D4BD9"/>
    <w:rsid w:val="002D564D"/>
    <w:rsid w:val="002E0FF8"/>
    <w:rsid w:val="002E1101"/>
    <w:rsid w:val="002E145B"/>
    <w:rsid w:val="002E2EC2"/>
    <w:rsid w:val="002E34A3"/>
    <w:rsid w:val="002E3AB9"/>
    <w:rsid w:val="002E4F1A"/>
    <w:rsid w:val="002E4FDA"/>
    <w:rsid w:val="002E56F5"/>
    <w:rsid w:val="002E593A"/>
    <w:rsid w:val="002E6489"/>
    <w:rsid w:val="002E68E3"/>
    <w:rsid w:val="002E71C3"/>
    <w:rsid w:val="002E7ECD"/>
    <w:rsid w:val="002F0370"/>
    <w:rsid w:val="002F05C4"/>
    <w:rsid w:val="002F0C28"/>
    <w:rsid w:val="002F102E"/>
    <w:rsid w:val="002F1195"/>
    <w:rsid w:val="002F297A"/>
    <w:rsid w:val="002F430D"/>
    <w:rsid w:val="002F452D"/>
    <w:rsid w:val="002F4C57"/>
    <w:rsid w:val="002F5252"/>
    <w:rsid w:val="002F5263"/>
    <w:rsid w:val="002F69D5"/>
    <w:rsid w:val="002F7B2C"/>
    <w:rsid w:val="00302834"/>
    <w:rsid w:val="003038B5"/>
    <w:rsid w:val="00303A64"/>
    <w:rsid w:val="00303C0E"/>
    <w:rsid w:val="00303EBE"/>
    <w:rsid w:val="00304B4A"/>
    <w:rsid w:val="00305409"/>
    <w:rsid w:val="00305F21"/>
    <w:rsid w:val="00307AB5"/>
    <w:rsid w:val="003102D5"/>
    <w:rsid w:val="0031042F"/>
    <w:rsid w:val="0031109F"/>
    <w:rsid w:val="00311D3C"/>
    <w:rsid w:val="00313D2C"/>
    <w:rsid w:val="0031405D"/>
    <w:rsid w:val="00314F62"/>
    <w:rsid w:val="00315D69"/>
    <w:rsid w:val="0031726F"/>
    <w:rsid w:val="003174C0"/>
    <w:rsid w:val="00320AE9"/>
    <w:rsid w:val="003222E5"/>
    <w:rsid w:val="00322C86"/>
    <w:rsid w:val="003239BF"/>
    <w:rsid w:val="00327867"/>
    <w:rsid w:val="0033164B"/>
    <w:rsid w:val="00331D1C"/>
    <w:rsid w:val="00331D6F"/>
    <w:rsid w:val="00331EA5"/>
    <w:rsid w:val="00332022"/>
    <w:rsid w:val="003326FE"/>
    <w:rsid w:val="00334ED1"/>
    <w:rsid w:val="00335A58"/>
    <w:rsid w:val="00336600"/>
    <w:rsid w:val="00336796"/>
    <w:rsid w:val="00337428"/>
    <w:rsid w:val="00337629"/>
    <w:rsid w:val="00340479"/>
    <w:rsid w:val="00341061"/>
    <w:rsid w:val="00341C72"/>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560D"/>
    <w:rsid w:val="00366699"/>
    <w:rsid w:val="00370F44"/>
    <w:rsid w:val="003716DA"/>
    <w:rsid w:val="00371BE9"/>
    <w:rsid w:val="003723D9"/>
    <w:rsid w:val="00374DD4"/>
    <w:rsid w:val="00375D3B"/>
    <w:rsid w:val="00376A70"/>
    <w:rsid w:val="00377F84"/>
    <w:rsid w:val="00380103"/>
    <w:rsid w:val="00380636"/>
    <w:rsid w:val="003843FB"/>
    <w:rsid w:val="003846D3"/>
    <w:rsid w:val="00385ADB"/>
    <w:rsid w:val="0038674C"/>
    <w:rsid w:val="00386CF7"/>
    <w:rsid w:val="00387011"/>
    <w:rsid w:val="003871BE"/>
    <w:rsid w:val="00387300"/>
    <w:rsid w:val="00387A2D"/>
    <w:rsid w:val="00387E00"/>
    <w:rsid w:val="00390C28"/>
    <w:rsid w:val="0039124C"/>
    <w:rsid w:val="0039370A"/>
    <w:rsid w:val="00393E36"/>
    <w:rsid w:val="00393FF5"/>
    <w:rsid w:val="00394789"/>
    <w:rsid w:val="00394B4B"/>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960"/>
    <w:rsid w:val="003C264D"/>
    <w:rsid w:val="003C2E52"/>
    <w:rsid w:val="003C2F47"/>
    <w:rsid w:val="003C528F"/>
    <w:rsid w:val="003C642F"/>
    <w:rsid w:val="003C7030"/>
    <w:rsid w:val="003C7266"/>
    <w:rsid w:val="003C75DA"/>
    <w:rsid w:val="003D04DB"/>
    <w:rsid w:val="003D14B5"/>
    <w:rsid w:val="003D3889"/>
    <w:rsid w:val="003D4553"/>
    <w:rsid w:val="003D485C"/>
    <w:rsid w:val="003E0A2B"/>
    <w:rsid w:val="003E0A30"/>
    <w:rsid w:val="003E0B17"/>
    <w:rsid w:val="003E1494"/>
    <w:rsid w:val="003E1A36"/>
    <w:rsid w:val="003E2F7E"/>
    <w:rsid w:val="003E3702"/>
    <w:rsid w:val="003E44F6"/>
    <w:rsid w:val="003E489E"/>
    <w:rsid w:val="003E6314"/>
    <w:rsid w:val="003E682F"/>
    <w:rsid w:val="003E7BCA"/>
    <w:rsid w:val="003F05E3"/>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3EC5"/>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C91"/>
    <w:rsid w:val="00434E01"/>
    <w:rsid w:val="004377D6"/>
    <w:rsid w:val="00437B8D"/>
    <w:rsid w:val="00437D44"/>
    <w:rsid w:val="00440A53"/>
    <w:rsid w:val="004412B6"/>
    <w:rsid w:val="00441735"/>
    <w:rsid w:val="00441D4A"/>
    <w:rsid w:val="004425B1"/>
    <w:rsid w:val="004455DA"/>
    <w:rsid w:val="00446309"/>
    <w:rsid w:val="00446BC5"/>
    <w:rsid w:val="00446C9A"/>
    <w:rsid w:val="00446CDB"/>
    <w:rsid w:val="00446E8D"/>
    <w:rsid w:val="00450280"/>
    <w:rsid w:val="004503B2"/>
    <w:rsid w:val="004515BA"/>
    <w:rsid w:val="0045391F"/>
    <w:rsid w:val="00453E52"/>
    <w:rsid w:val="004541A3"/>
    <w:rsid w:val="00456F5E"/>
    <w:rsid w:val="004570DB"/>
    <w:rsid w:val="00460FDC"/>
    <w:rsid w:val="00461CD0"/>
    <w:rsid w:val="00462285"/>
    <w:rsid w:val="004624B0"/>
    <w:rsid w:val="004625C7"/>
    <w:rsid w:val="00463BBC"/>
    <w:rsid w:val="00464F53"/>
    <w:rsid w:val="00465FB6"/>
    <w:rsid w:val="0046632F"/>
    <w:rsid w:val="00466523"/>
    <w:rsid w:val="004670A1"/>
    <w:rsid w:val="00470F89"/>
    <w:rsid w:val="00472388"/>
    <w:rsid w:val="00472E40"/>
    <w:rsid w:val="00472EE8"/>
    <w:rsid w:val="004733CD"/>
    <w:rsid w:val="004740B0"/>
    <w:rsid w:val="004747AE"/>
    <w:rsid w:val="004747BD"/>
    <w:rsid w:val="00474A03"/>
    <w:rsid w:val="0047500A"/>
    <w:rsid w:val="00475286"/>
    <w:rsid w:val="00475A64"/>
    <w:rsid w:val="00475AE5"/>
    <w:rsid w:val="00475F1F"/>
    <w:rsid w:val="00476D13"/>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2871"/>
    <w:rsid w:val="004C2A22"/>
    <w:rsid w:val="004C3CB8"/>
    <w:rsid w:val="004C5B2B"/>
    <w:rsid w:val="004C5F69"/>
    <w:rsid w:val="004C64A6"/>
    <w:rsid w:val="004C7890"/>
    <w:rsid w:val="004C7D7E"/>
    <w:rsid w:val="004D017D"/>
    <w:rsid w:val="004D0DA5"/>
    <w:rsid w:val="004D1908"/>
    <w:rsid w:val="004D2BFE"/>
    <w:rsid w:val="004D33C1"/>
    <w:rsid w:val="004D3602"/>
    <w:rsid w:val="004D5ED9"/>
    <w:rsid w:val="004D6AD0"/>
    <w:rsid w:val="004D6C67"/>
    <w:rsid w:val="004D7301"/>
    <w:rsid w:val="004D744C"/>
    <w:rsid w:val="004D7EDC"/>
    <w:rsid w:val="004E182F"/>
    <w:rsid w:val="004E1A9A"/>
    <w:rsid w:val="004E2329"/>
    <w:rsid w:val="004E3807"/>
    <w:rsid w:val="004E5D13"/>
    <w:rsid w:val="004E6694"/>
    <w:rsid w:val="004E6A40"/>
    <w:rsid w:val="004E70F3"/>
    <w:rsid w:val="004F05A4"/>
    <w:rsid w:val="004F15D3"/>
    <w:rsid w:val="004F2099"/>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0D20"/>
    <w:rsid w:val="0052191D"/>
    <w:rsid w:val="00521EE3"/>
    <w:rsid w:val="00522923"/>
    <w:rsid w:val="005245FE"/>
    <w:rsid w:val="00524B19"/>
    <w:rsid w:val="00524D59"/>
    <w:rsid w:val="0053002D"/>
    <w:rsid w:val="005310C5"/>
    <w:rsid w:val="005322CE"/>
    <w:rsid w:val="005332B7"/>
    <w:rsid w:val="00533B7A"/>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6B8"/>
    <w:rsid w:val="00573D3F"/>
    <w:rsid w:val="0057427E"/>
    <w:rsid w:val="00575E9A"/>
    <w:rsid w:val="0057648E"/>
    <w:rsid w:val="00576B8B"/>
    <w:rsid w:val="00580730"/>
    <w:rsid w:val="00580AF6"/>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0AEB"/>
    <w:rsid w:val="005A15F4"/>
    <w:rsid w:val="005A21C2"/>
    <w:rsid w:val="005A3AB4"/>
    <w:rsid w:val="005A45C8"/>
    <w:rsid w:val="005A4858"/>
    <w:rsid w:val="005A5B8F"/>
    <w:rsid w:val="005A6FDE"/>
    <w:rsid w:val="005A7B63"/>
    <w:rsid w:val="005B0B10"/>
    <w:rsid w:val="005B1289"/>
    <w:rsid w:val="005B3062"/>
    <w:rsid w:val="005B4BDF"/>
    <w:rsid w:val="005B4F4B"/>
    <w:rsid w:val="005B681B"/>
    <w:rsid w:val="005B6D61"/>
    <w:rsid w:val="005C09F0"/>
    <w:rsid w:val="005C1EA8"/>
    <w:rsid w:val="005C1EE7"/>
    <w:rsid w:val="005C2403"/>
    <w:rsid w:val="005C2427"/>
    <w:rsid w:val="005C3CA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220E"/>
    <w:rsid w:val="005E2C44"/>
    <w:rsid w:val="005E2FBB"/>
    <w:rsid w:val="005E59E9"/>
    <w:rsid w:val="005E60F7"/>
    <w:rsid w:val="005E6991"/>
    <w:rsid w:val="005E7E8B"/>
    <w:rsid w:val="005E7EFD"/>
    <w:rsid w:val="005F06CF"/>
    <w:rsid w:val="005F1FC6"/>
    <w:rsid w:val="005F292B"/>
    <w:rsid w:val="005F29F0"/>
    <w:rsid w:val="005F2C3A"/>
    <w:rsid w:val="005F4569"/>
    <w:rsid w:val="005F4BB8"/>
    <w:rsid w:val="005F4EE6"/>
    <w:rsid w:val="005F65B3"/>
    <w:rsid w:val="0060110E"/>
    <w:rsid w:val="0060142F"/>
    <w:rsid w:val="00601CE4"/>
    <w:rsid w:val="00602005"/>
    <w:rsid w:val="0060221D"/>
    <w:rsid w:val="006024DA"/>
    <w:rsid w:val="0060277E"/>
    <w:rsid w:val="00603711"/>
    <w:rsid w:val="00603ED4"/>
    <w:rsid w:val="00604514"/>
    <w:rsid w:val="00604BF9"/>
    <w:rsid w:val="00605156"/>
    <w:rsid w:val="00606A23"/>
    <w:rsid w:val="00606C07"/>
    <w:rsid w:val="00606E6F"/>
    <w:rsid w:val="006103FC"/>
    <w:rsid w:val="0061167C"/>
    <w:rsid w:val="00611A79"/>
    <w:rsid w:val="00611CF4"/>
    <w:rsid w:val="00611FBF"/>
    <w:rsid w:val="00612E94"/>
    <w:rsid w:val="0061327E"/>
    <w:rsid w:val="00613EED"/>
    <w:rsid w:val="00614505"/>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044"/>
    <w:rsid w:val="006256E8"/>
    <w:rsid w:val="006257ED"/>
    <w:rsid w:val="006273C6"/>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1D9B"/>
    <w:rsid w:val="00662AB3"/>
    <w:rsid w:val="00662EE4"/>
    <w:rsid w:val="0066399A"/>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785"/>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4608"/>
    <w:rsid w:val="006B46FB"/>
    <w:rsid w:val="006B4C97"/>
    <w:rsid w:val="006B56FE"/>
    <w:rsid w:val="006B7F10"/>
    <w:rsid w:val="006C08ED"/>
    <w:rsid w:val="006C0D47"/>
    <w:rsid w:val="006C19DD"/>
    <w:rsid w:val="006C247D"/>
    <w:rsid w:val="006C3575"/>
    <w:rsid w:val="006C60C2"/>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1A4"/>
    <w:rsid w:val="006F2162"/>
    <w:rsid w:val="006F5F87"/>
    <w:rsid w:val="006F6734"/>
    <w:rsid w:val="0070014D"/>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A54"/>
    <w:rsid w:val="00736B06"/>
    <w:rsid w:val="00740ADC"/>
    <w:rsid w:val="007426F9"/>
    <w:rsid w:val="00743E34"/>
    <w:rsid w:val="007445E5"/>
    <w:rsid w:val="00744883"/>
    <w:rsid w:val="00744C12"/>
    <w:rsid w:val="0074707D"/>
    <w:rsid w:val="0074724B"/>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1071"/>
    <w:rsid w:val="007B10C3"/>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0C57"/>
    <w:rsid w:val="007D1131"/>
    <w:rsid w:val="007D15C0"/>
    <w:rsid w:val="007D56C5"/>
    <w:rsid w:val="007D5A6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E6E79"/>
    <w:rsid w:val="007F0639"/>
    <w:rsid w:val="007F260B"/>
    <w:rsid w:val="007F367D"/>
    <w:rsid w:val="007F424A"/>
    <w:rsid w:val="007F42C6"/>
    <w:rsid w:val="007F4404"/>
    <w:rsid w:val="007F6A0A"/>
    <w:rsid w:val="007F6D78"/>
    <w:rsid w:val="007F6F9A"/>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5A4E"/>
    <w:rsid w:val="00815DBE"/>
    <w:rsid w:val="008165A8"/>
    <w:rsid w:val="00816FF6"/>
    <w:rsid w:val="00822AA8"/>
    <w:rsid w:val="00823833"/>
    <w:rsid w:val="0082408B"/>
    <w:rsid w:val="00824B0F"/>
    <w:rsid w:val="008254E8"/>
    <w:rsid w:val="00826F0F"/>
    <w:rsid w:val="008279FA"/>
    <w:rsid w:val="00827A92"/>
    <w:rsid w:val="0083090A"/>
    <w:rsid w:val="00831767"/>
    <w:rsid w:val="00831E90"/>
    <w:rsid w:val="00832EA2"/>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265F"/>
    <w:rsid w:val="008535F9"/>
    <w:rsid w:val="00853CBE"/>
    <w:rsid w:val="00855110"/>
    <w:rsid w:val="00855BA9"/>
    <w:rsid w:val="00860E2C"/>
    <w:rsid w:val="0086100F"/>
    <w:rsid w:val="008626E7"/>
    <w:rsid w:val="0086315A"/>
    <w:rsid w:val="00864511"/>
    <w:rsid w:val="0086462E"/>
    <w:rsid w:val="00865B48"/>
    <w:rsid w:val="00865CD2"/>
    <w:rsid w:val="00866C13"/>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86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E2D"/>
    <w:rsid w:val="008E3681"/>
    <w:rsid w:val="008E3E93"/>
    <w:rsid w:val="008E5295"/>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4926"/>
    <w:rsid w:val="009057C3"/>
    <w:rsid w:val="0090658F"/>
    <w:rsid w:val="00906C89"/>
    <w:rsid w:val="00910B4F"/>
    <w:rsid w:val="00910C47"/>
    <w:rsid w:val="00911546"/>
    <w:rsid w:val="00911C00"/>
    <w:rsid w:val="00911E42"/>
    <w:rsid w:val="0091238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3659"/>
    <w:rsid w:val="00945308"/>
    <w:rsid w:val="00945679"/>
    <w:rsid w:val="009458FB"/>
    <w:rsid w:val="00945CA9"/>
    <w:rsid w:val="00945E09"/>
    <w:rsid w:val="009463D3"/>
    <w:rsid w:val="00946D1A"/>
    <w:rsid w:val="00947268"/>
    <w:rsid w:val="00951C49"/>
    <w:rsid w:val="0095254B"/>
    <w:rsid w:val="00953843"/>
    <w:rsid w:val="009550C7"/>
    <w:rsid w:val="00955CE9"/>
    <w:rsid w:val="00957187"/>
    <w:rsid w:val="00957258"/>
    <w:rsid w:val="009579D7"/>
    <w:rsid w:val="00961E6F"/>
    <w:rsid w:val="00961FE0"/>
    <w:rsid w:val="0096202C"/>
    <w:rsid w:val="0096247C"/>
    <w:rsid w:val="00965605"/>
    <w:rsid w:val="00966161"/>
    <w:rsid w:val="00966203"/>
    <w:rsid w:val="00966742"/>
    <w:rsid w:val="0096712D"/>
    <w:rsid w:val="00971674"/>
    <w:rsid w:val="009724AC"/>
    <w:rsid w:val="00972BA3"/>
    <w:rsid w:val="00972E9E"/>
    <w:rsid w:val="009754B8"/>
    <w:rsid w:val="00976423"/>
    <w:rsid w:val="009769E2"/>
    <w:rsid w:val="00976F62"/>
    <w:rsid w:val="00977592"/>
    <w:rsid w:val="009777D9"/>
    <w:rsid w:val="00981EFB"/>
    <w:rsid w:val="0098262F"/>
    <w:rsid w:val="00982BBC"/>
    <w:rsid w:val="009847AE"/>
    <w:rsid w:val="00984D58"/>
    <w:rsid w:val="009866B0"/>
    <w:rsid w:val="00986DFA"/>
    <w:rsid w:val="00986FB3"/>
    <w:rsid w:val="00987816"/>
    <w:rsid w:val="0099010F"/>
    <w:rsid w:val="009910B8"/>
    <w:rsid w:val="009911B1"/>
    <w:rsid w:val="00991B88"/>
    <w:rsid w:val="00993C4E"/>
    <w:rsid w:val="00995E6C"/>
    <w:rsid w:val="00996008"/>
    <w:rsid w:val="009A0E7F"/>
    <w:rsid w:val="009A13A6"/>
    <w:rsid w:val="009A18B1"/>
    <w:rsid w:val="009A256A"/>
    <w:rsid w:val="009A25FC"/>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3081"/>
    <w:rsid w:val="009D37E3"/>
    <w:rsid w:val="009D416D"/>
    <w:rsid w:val="009D44A1"/>
    <w:rsid w:val="009D5219"/>
    <w:rsid w:val="009D567D"/>
    <w:rsid w:val="009D5BA6"/>
    <w:rsid w:val="009D63CE"/>
    <w:rsid w:val="009D64D5"/>
    <w:rsid w:val="009D770B"/>
    <w:rsid w:val="009E0BA5"/>
    <w:rsid w:val="009E3181"/>
    <w:rsid w:val="009E3297"/>
    <w:rsid w:val="009E4567"/>
    <w:rsid w:val="009E58DD"/>
    <w:rsid w:val="009E67F2"/>
    <w:rsid w:val="009E6AA5"/>
    <w:rsid w:val="009E6DF2"/>
    <w:rsid w:val="009E7543"/>
    <w:rsid w:val="009E79D6"/>
    <w:rsid w:val="009E7AF8"/>
    <w:rsid w:val="009F10D0"/>
    <w:rsid w:val="009F1C10"/>
    <w:rsid w:val="009F23D7"/>
    <w:rsid w:val="009F24D8"/>
    <w:rsid w:val="009F3258"/>
    <w:rsid w:val="009F4FCD"/>
    <w:rsid w:val="009F54CC"/>
    <w:rsid w:val="009F569D"/>
    <w:rsid w:val="009F59FE"/>
    <w:rsid w:val="009F601E"/>
    <w:rsid w:val="009F608F"/>
    <w:rsid w:val="009F734F"/>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53EB"/>
    <w:rsid w:val="00A178E4"/>
    <w:rsid w:val="00A17B44"/>
    <w:rsid w:val="00A20594"/>
    <w:rsid w:val="00A20804"/>
    <w:rsid w:val="00A20AEE"/>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56E"/>
    <w:rsid w:val="00A31A37"/>
    <w:rsid w:val="00A327D4"/>
    <w:rsid w:val="00A34650"/>
    <w:rsid w:val="00A346B3"/>
    <w:rsid w:val="00A34910"/>
    <w:rsid w:val="00A35465"/>
    <w:rsid w:val="00A35C82"/>
    <w:rsid w:val="00A35FF8"/>
    <w:rsid w:val="00A36256"/>
    <w:rsid w:val="00A367F9"/>
    <w:rsid w:val="00A36992"/>
    <w:rsid w:val="00A36CD7"/>
    <w:rsid w:val="00A36EF6"/>
    <w:rsid w:val="00A422C5"/>
    <w:rsid w:val="00A43199"/>
    <w:rsid w:val="00A43B80"/>
    <w:rsid w:val="00A460CC"/>
    <w:rsid w:val="00A463A8"/>
    <w:rsid w:val="00A47E70"/>
    <w:rsid w:val="00A501F5"/>
    <w:rsid w:val="00A50655"/>
    <w:rsid w:val="00A50CF0"/>
    <w:rsid w:val="00A51DA4"/>
    <w:rsid w:val="00A5302C"/>
    <w:rsid w:val="00A537EC"/>
    <w:rsid w:val="00A53998"/>
    <w:rsid w:val="00A542F5"/>
    <w:rsid w:val="00A5527E"/>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3F6"/>
    <w:rsid w:val="00AA3F07"/>
    <w:rsid w:val="00AA40EE"/>
    <w:rsid w:val="00AA48AD"/>
    <w:rsid w:val="00AA55D7"/>
    <w:rsid w:val="00AA642C"/>
    <w:rsid w:val="00AA6689"/>
    <w:rsid w:val="00AA6C7D"/>
    <w:rsid w:val="00AA79E7"/>
    <w:rsid w:val="00AB10CF"/>
    <w:rsid w:val="00AB2891"/>
    <w:rsid w:val="00AB4B97"/>
    <w:rsid w:val="00AB56C2"/>
    <w:rsid w:val="00AB5CC3"/>
    <w:rsid w:val="00AB7E9E"/>
    <w:rsid w:val="00AC0251"/>
    <w:rsid w:val="00AC0779"/>
    <w:rsid w:val="00AC121F"/>
    <w:rsid w:val="00AC1E4B"/>
    <w:rsid w:val="00AC1E9F"/>
    <w:rsid w:val="00AC29C0"/>
    <w:rsid w:val="00AC3487"/>
    <w:rsid w:val="00AC3B97"/>
    <w:rsid w:val="00AC3CF7"/>
    <w:rsid w:val="00AC4799"/>
    <w:rsid w:val="00AC47C2"/>
    <w:rsid w:val="00AC4CC1"/>
    <w:rsid w:val="00AC5820"/>
    <w:rsid w:val="00AC6B1B"/>
    <w:rsid w:val="00AC7C5A"/>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3DE5"/>
    <w:rsid w:val="00B061D0"/>
    <w:rsid w:val="00B077C2"/>
    <w:rsid w:val="00B079A2"/>
    <w:rsid w:val="00B079AD"/>
    <w:rsid w:val="00B10385"/>
    <w:rsid w:val="00B11829"/>
    <w:rsid w:val="00B12DE8"/>
    <w:rsid w:val="00B1438C"/>
    <w:rsid w:val="00B145B5"/>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4D4"/>
    <w:rsid w:val="00B339B5"/>
    <w:rsid w:val="00B34252"/>
    <w:rsid w:val="00B3645E"/>
    <w:rsid w:val="00B36CCD"/>
    <w:rsid w:val="00B3756A"/>
    <w:rsid w:val="00B37D26"/>
    <w:rsid w:val="00B4129F"/>
    <w:rsid w:val="00B416A7"/>
    <w:rsid w:val="00B441F3"/>
    <w:rsid w:val="00B44636"/>
    <w:rsid w:val="00B46B24"/>
    <w:rsid w:val="00B51835"/>
    <w:rsid w:val="00B51F3A"/>
    <w:rsid w:val="00B52373"/>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67C4B"/>
    <w:rsid w:val="00B729C6"/>
    <w:rsid w:val="00B75336"/>
    <w:rsid w:val="00B75BC2"/>
    <w:rsid w:val="00B75D4A"/>
    <w:rsid w:val="00B764FA"/>
    <w:rsid w:val="00B774EB"/>
    <w:rsid w:val="00B77564"/>
    <w:rsid w:val="00B81488"/>
    <w:rsid w:val="00B81C1A"/>
    <w:rsid w:val="00B81D4E"/>
    <w:rsid w:val="00B81E36"/>
    <w:rsid w:val="00B8223A"/>
    <w:rsid w:val="00B84D25"/>
    <w:rsid w:val="00B84ED6"/>
    <w:rsid w:val="00B85429"/>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563"/>
    <w:rsid w:val="00BB3828"/>
    <w:rsid w:val="00BB4F98"/>
    <w:rsid w:val="00BB5DFC"/>
    <w:rsid w:val="00BC0266"/>
    <w:rsid w:val="00BC2A83"/>
    <w:rsid w:val="00BC37A7"/>
    <w:rsid w:val="00BC3AF2"/>
    <w:rsid w:val="00BC4C0E"/>
    <w:rsid w:val="00BC67AD"/>
    <w:rsid w:val="00BC6A77"/>
    <w:rsid w:val="00BC6CA4"/>
    <w:rsid w:val="00BD036E"/>
    <w:rsid w:val="00BD0608"/>
    <w:rsid w:val="00BD13CD"/>
    <w:rsid w:val="00BD17D1"/>
    <w:rsid w:val="00BD279D"/>
    <w:rsid w:val="00BD2E3C"/>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334C"/>
    <w:rsid w:val="00BF3819"/>
    <w:rsid w:val="00BF4996"/>
    <w:rsid w:val="00BF5079"/>
    <w:rsid w:val="00BF6DE3"/>
    <w:rsid w:val="00BF773B"/>
    <w:rsid w:val="00BF7A8E"/>
    <w:rsid w:val="00BF7D59"/>
    <w:rsid w:val="00C00FA7"/>
    <w:rsid w:val="00C033B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09A3"/>
    <w:rsid w:val="00C11040"/>
    <w:rsid w:val="00C113AA"/>
    <w:rsid w:val="00C129EF"/>
    <w:rsid w:val="00C134C3"/>
    <w:rsid w:val="00C14AF2"/>
    <w:rsid w:val="00C14FD1"/>
    <w:rsid w:val="00C15207"/>
    <w:rsid w:val="00C17847"/>
    <w:rsid w:val="00C20407"/>
    <w:rsid w:val="00C210CF"/>
    <w:rsid w:val="00C23017"/>
    <w:rsid w:val="00C26750"/>
    <w:rsid w:val="00C317B6"/>
    <w:rsid w:val="00C327FD"/>
    <w:rsid w:val="00C3313E"/>
    <w:rsid w:val="00C3347C"/>
    <w:rsid w:val="00C337B2"/>
    <w:rsid w:val="00C33BC9"/>
    <w:rsid w:val="00C341B9"/>
    <w:rsid w:val="00C3493B"/>
    <w:rsid w:val="00C37400"/>
    <w:rsid w:val="00C40DB8"/>
    <w:rsid w:val="00C42100"/>
    <w:rsid w:val="00C43CD6"/>
    <w:rsid w:val="00C44458"/>
    <w:rsid w:val="00C45137"/>
    <w:rsid w:val="00C4562C"/>
    <w:rsid w:val="00C462C1"/>
    <w:rsid w:val="00C4748B"/>
    <w:rsid w:val="00C478A8"/>
    <w:rsid w:val="00C47D76"/>
    <w:rsid w:val="00C502AE"/>
    <w:rsid w:val="00C50F52"/>
    <w:rsid w:val="00C51639"/>
    <w:rsid w:val="00C51855"/>
    <w:rsid w:val="00C52B70"/>
    <w:rsid w:val="00C5312C"/>
    <w:rsid w:val="00C54993"/>
    <w:rsid w:val="00C559A2"/>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6FC8"/>
    <w:rsid w:val="00C77AF8"/>
    <w:rsid w:val="00C80D94"/>
    <w:rsid w:val="00C83E5D"/>
    <w:rsid w:val="00C84804"/>
    <w:rsid w:val="00C8533B"/>
    <w:rsid w:val="00C87D9A"/>
    <w:rsid w:val="00C901DF"/>
    <w:rsid w:val="00C90356"/>
    <w:rsid w:val="00C92839"/>
    <w:rsid w:val="00C93547"/>
    <w:rsid w:val="00C937C0"/>
    <w:rsid w:val="00C93DF6"/>
    <w:rsid w:val="00C94342"/>
    <w:rsid w:val="00C947C7"/>
    <w:rsid w:val="00C94AD7"/>
    <w:rsid w:val="00C94BC8"/>
    <w:rsid w:val="00C95523"/>
    <w:rsid w:val="00C95985"/>
    <w:rsid w:val="00C959F4"/>
    <w:rsid w:val="00C95F4D"/>
    <w:rsid w:val="00C96521"/>
    <w:rsid w:val="00C96C45"/>
    <w:rsid w:val="00C96CE1"/>
    <w:rsid w:val="00C974FC"/>
    <w:rsid w:val="00C97CFB"/>
    <w:rsid w:val="00CA17B5"/>
    <w:rsid w:val="00CA1E57"/>
    <w:rsid w:val="00CA41A5"/>
    <w:rsid w:val="00CA5F02"/>
    <w:rsid w:val="00CA61D5"/>
    <w:rsid w:val="00CA693A"/>
    <w:rsid w:val="00CA7A0F"/>
    <w:rsid w:val="00CA7CB6"/>
    <w:rsid w:val="00CB001C"/>
    <w:rsid w:val="00CB0DB7"/>
    <w:rsid w:val="00CB1611"/>
    <w:rsid w:val="00CB2E64"/>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EAC"/>
    <w:rsid w:val="00CD0A4A"/>
    <w:rsid w:val="00CD0C77"/>
    <w:rsid w:val="00CD1E7E"/>
    <w:rsid w:val="00CD2F43"/>
    <w:rsid w:val="00CD3210"/>
    <w:rsid w:val="00CD3FBB"/>
    <w:rsid w:val="00CD4FC9"/>
    <w:rsid w:val="00CD5F83"/>
    <w:rsid w:val="00CD5FD7"/>
    <w:rsid w:val="00CD6368"/>
    <w:rsid w:val="00CD675E"/>
    <w:rsid w:val="00CD7700"/>
    <w:rsid w:val="00CE0107"/>
    <w:rsid w:val="00CE0258"/>
    <w:rsid w:val="00CE0504"/>
    <w:rsid w:val="00CE1CAC"/>
    <w:rsid w:val="00CE50A3"/>
    <w:rsid w:val="00CF17A5"/>
    <w:rsid w:val="00CF1DB2"/>
    <w:rsid w:val="00CF1DB9"/>
    <w:rsid w:val="00CF320E"/>
    <w:rsid w:val="00CF389A"/>
    <w:rsid w:val="00CF62A5"/>
    <w:rsid w:val="00D00901"/>
    <w:rsid w:val="00D01290"/>
    <w:rsid w:val="00D0132D"/>
    <w:rsid w:val="00D01B3A"/>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4D40"/>
    <w:rsid w:val="00D16688"/>
    <w:rsid w:val="00D1694E"/>
    <w:rsid w:val="00D21119"/>
    <w:rsid w:val="00D23BDA"/>
    <w:rsid w:val="00D242FD"/>
    <w:rsid w:val="00D24991"/>
    <w:rsid w:val="00D26E6F"/>
    <w:rsid w:val="00D26FF7"/>
    <w:rsid w:val="00D30F6C"/>
    <w:rsid w:val="00D33D64"/>
    <w:rsid w:val="00D36457"/>
    <w:rsid w:val="00D3680A"/>
    <w:rsid w:val="00D3685C"/>
    <w:rsid w:val="00D404E7"/>
    <w:rsid w:val="00D40ACA"/>
    <w:rsid w:val="00D40C6F"/>
    <w:rsid w:val="00D41291"/>
    <w:rsid w:val="00D415E6"/>
    <w:rsid w:val="00D41630"/>
    <w:rsid w:val="00D41CB8"/>
    <w:rsid w:val="00D42050"/>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13BC"/>
    <w:rsid w:val="00D618E2"/>
    <w:rsid w:val="00D6355C"/>
    <w:rsid w:val="00D63BFE"/>
    <w:rsid w:val="00D63F53"/>
    <w:rsid w:val="00D65ACA"/>
    <w:rsid w:val="00D6642A"/>
    <w:rsid w:val="00D66520"/>
    <w:rsid w:val="00D66C6C"/>
    <w:rsid w:val="00D66F18"/>
    <w:rsid w:val="00D70C86"/>
    <w:rsid w:val="00D71C24"/>
    <w:rsid w:val="00D720D3"/>
    <w:rsid w:val="00D72323"/>
    <w:rsid w:val="00D74041"/>
    <w:rsid w:val="00D747C4"/>
    <w:rsid w:val="00D74B05"/>
    <w:rsid w:val="00D760F9"/>
    <w:rsid w:val="00D761E9"/>
    <w:rsid w:val="00D77431"/>
    <w:rsid w:val="00D775AE"/>
    <w:rsid w:val="00D77DFD"/>
    <w:rsid w:val="00D80074"/>
    <w:rsid w:val="00D82458"/>
    <w:rsid w:val="00D82890"/>
    <w:rsid w:val="00D82CA9"/>
    <w:rsid w:val="00D835B6"/>
    <w:rsid w:val="00D83956"/>
    <w:rsid w:val="00D8398B"/>
    <w:rsid w:val="00D84ACA"/>
    <w:rsid w:val="00D84C3E"/>
    <w:rsid w:val="00D84DE0"/>
    <w:rsid w:val="00D86A98"/>
    <w:rsid w:val="00D878AE"/>
    <w:rsid w:val="00D909BA"/>
    <w:rsid w:val="00D90D54"/>
    <w:rsid w:val="00D913AC"/>
    <w:rsid w:val="00D94015"/>
    <w:rsid w:val="00D95A7D"/>
    <w:rsid w:val="00D95EF5"/>
    <w:rsid w:val="00D971F9"/>
    <w:rsid w:val="00DA2191"/>
    <w:rsid w:val="00DA21C1"/>
    <w:rsid w:val="00DA2356"/>
    <w:rsid w:val="00DA277D"/>
    <w:rsid w:val="00DA2FB4"/>
    <w:rsid w:val="00DA347E"/>
    <w:rsid w:val="00DA4E1C"/>
    <w:rsid w:val="00DA6493"/>
    <w:rsid w:val="00DA64A6"/>
    <w:rsid w:val="00DA6603"/>
    <w:rsid w:val="00DA7232"/>
    <w:rsid w:val="00DB0072"/>
    <w:rsid w:val="00DB00D9"/>
    <w:rsid w:val="00DB03E2"/>
    <w:rsid w:val="00DB15D0"/>
    <w:rsid w:val="00DB23FA"/>
    <w:rsid w:val="00DB2837"/>
    <w:rsid w:val="00DB3816"/>
    <w:rsid w:val="00DB395E"/>
    <w:rsid w:val="00DB5079"/>
    <w:rsid w:val="00DB522C"/>
    <w:rsid w:val="00DB647F"/>
    <w:rsid w:val="00DB6E76"/>
    <w:rsid w:val="00DC08FC"/>
    <w:rsid w:val="00DC0AAF"/>
    <w:rsid w:val="00DC1D4B"/>
    <w:rsid w:val="00DC330C"/>
    <w:rsid w:val="00DC51F3"/>
    <w:rsid w:val="00DC5994"/>
    <w:rsid w:val="00DC5E97"/>
    <w:rsid w:val="00DC63F3"/>
    <w:rsid w:val="00DC6763"/>
    <w:rsid w:val="00DC6963"/>
    <w:rsid w:val="00DC6F8C"/>
    <w:rsid w:val="00DC70BC"/>
    <w:rsid w:val="00DC7179"/>
    <w:rsid w:val="00DD1916"/>
    <w:rsid w:val="00DD1B5A"/>
    <w:rsid w:val="00DD1CF7"/>
    <w:rsid w:val="00DD3437"/>
    <w:rsid w:val="00DD5BD3"/>
    <w:rsid w:val="00DD5C01"/>
    <w:rsid w:val="00DD5EBC"/>
    <w:rsid w:val="00DD5EC7"/>
    <w:rsid w:val="00DD77B6"/>
    <w:rsid w:val="00DE1039"/>
    <w:rsid w:val="00DE1388"/>
    <w:rsid w:val="00DE1600"/>
    <w:rsid w:val="00DE19AF"/>
    <w:rsid w:val="00DE2E95"/>
    <w:rsid w:val="00DE34CF"/>
    <w:rsid w:val="00DE34DB"/>
    <w:rsid w:val="00DE4E85"/>
    <w:rsid w:val="00DE5368"/>
    <w:rsid w:val="00DE6ED5"/>
    <w:rsid w:val="00DF2405"/>
    <w:rsid w:val="00DF26BE"/>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12462"/>
    <w:rsid w:val="00E13768"/>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0CD"/>
    <w:rsid w:val="00E325E3"/>
    <w:rsid w:val="00E3459C"/>
    <w:rsid w:val="00E34898"/>
    <w:rsid w:val="00E35D85"/>
    <w:rsid w:val="00E36BB2"/>
    <w:rsid w:val="00E36BB9"/>
    <w:rsid w:val="00E37132"/>
    <w:rsid w:val="00E37F2E"/>
    <w:rsid w:val="00E408B9"/>
    <w:rsid w:val="00E4196A"/>
    <w:rsid w:val="00E41F93"/>
    <w:rsid w:val="00E436C4"/>
    <w:rsid w:val="00E44002"/>
    <w:rsid w:val="00E44984"/>
    <w:rsid w:val="00E4689A"/>
    <w:rsid w:val="00E4744C"/>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6488"/>
    <w:rsid w:val="00E66FB7"/>
    <w:rsid w:val="00E670CE"/>
    <w:rsid w:val="00E67AD8"/>
    <w:rsid w:val="00E67FED"/>
    <w:rsid w:val="00E7048C"/>
    <w:rsid w:val="00E706FB"/>
    <w:rsid w:val="00E7102F"/>
    <w:rsid w:val="00E7222A"/>
    <w:rsid w:val="00E74885"/>
    <w:rsid w:val="00E74C04"/>
    <w:rsid w:val="00E75C01"/>
    <w:rsid w:val="00E75DF4"/>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2EC"/>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C2B9C"/>
    <w:rsid w:val="00EC35A1"/>
    <w:rsid w:val="00EC436B"/>
    <w:rsid w:val="00EC6302"/>
    <w:rsid w:val="00EC6B18"/>
    <w:rsid w:val="00EC6DC7"/>
    <w:rsid w:val="00EC78AD"/>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0C4F"/>
    <w:rsid w:val="00EF11B0"/>
    <w:rsid w:val="00EF128B"/>
    <w:rsid w:val="00EF13C5"/>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37ECB"/>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55CC"/>
    <w:rsid w:val="00F67B33"/>
    <w:rsid w:val="00F71265"/>
    <w:rsid w:val="00F71AC8"/>
    <w:rsid w:val="00F72DC3"/>
    <w:rsid w:val="00F73019"/>
    <w:rsid w:val="00F7660F"/>
    <w:rsid w:val="00F76A47"/>
    <w:rsid w:val="00F7780B"/>
    <w:rsid w:val="00F80437"/>
    <w:rsid w:val="00F807F9"/>
    <w:rsid w:val="00F80D6C"/>
    <w:rsid w:val="00F80F81"/>
    <w:rsid w:val="00F81D87"/>
    <w:rsid w:val="00F82411"/>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4DC2"/>
    <w:rsid w:val="00F96DA1"/>
    <w:rsid w:val="00FA0955"/>
    <w:rsid w:val="00FA112E"/>
    <w:rsid w:val="00FA1C51"/>
    <w:rsid w:val="00FA2CEE"/>
    <w:rsid w:val="00FA3CA0"/>
    <w:rsid w:val="00FA4523"/>
    <w:rsid w:val="00FA6276"/>
    <w:rsid w:val="00FA62E3"/>
    <w:rsid w:val="00FA6505"/>
    <w:rsid w:val="00FA7C61"/>
    <w:rsid w:val="00FB0136"/>
    <w:rsid w:val="00FB364D"/>
    <w:rsid w:val="00FB3B64"/>
    <w:rsid w:val="00FB4F89"/>
    <w:rsid w:val="00FB5F69"/>
    <w:rsid w:val="00FB6386"/>
    <w:rsid w:val="00FB6653"/>
    <w:rsid w:val="00FC1ADC"/>
    <w:rsid w:val="00FC1EB3"/>
    <w:rsid w:val="00FC4CCB"/>
    <w:rsid w:val="00FC503A"/>
    <w:rsid w:val="00FC6FE6"/>
    <w:rsid w:val="00FC70FC"/>
    <w:rsid w:val="00FD131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3.wmf"/><Relationship Id="rId30" Type="http://schemas.openxmlformats.org/officeDocument/2006/relationships/image" Target="media/image5.png"/><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792C4740-1AA6-4E20-9DE1-F06B3F40A5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8</TotalTime>
  <Pages>1</Pages>
  <Words>2505</Words>
  <Characters>14279</Characters>
  <Application>Microsoft Office Word</Application>
  <DocSecurity>0</DocSecurity>
  <Lines>118</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6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Daniel </cp:lastModifiedBy>
  <cp:revision>4</cp:revision>
  <cp:lastPrinted>1900-01-01T08:00:00Z</cp:lastPrinted>
  <dcterms:created xsi:type="dcterms:W3CDTF">2025-12-18T10:24:00Z</dcterms:created>
  <dcterms:modified xsi:type="dcterms:W3CDTF">2025-12-18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